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EF08F1" w14:textId="77777777" w:rsidR="0061427B" w:rsidRPr="00F8660B" w:rsidRDefault="0014476A" w:rsidP="00F8660B">
      <w:pPr>
        <w:pStyle w:val="NoSpacing"/>
        <w:jc w:val="center"/>
        <w:rPr>
          <w:rFonts w:ascii="Georgia" w:hAnsi="Georgia"/>
          <w:b/>
          <w:smallCaps/>
          <w:color w:val="8D0101"/>
          <w:sz w:val="30"/>
          <w:szCs w:val="30"/>
        </w:rPr>
      </w:pPr>
      <w:r>
        <w:rPr>
          <w:rFonts w:ascii="Georgia" w:hAnsi="Georgia"/>
          <w:b/>
          <w:smallCaps/>
          <w:color w:val="8D0101"/>
          <w:sz w:val="30"/>
          <w:szCs w:val="30"/>
        </w:rPr>
        <w:t>CPE 300L</w:t>
      </w:r>
    </w:p>
    <w:p w14:paraId="3036BA74" w14:textId="77777777" w:rsidR="005B7478" w:rsidRPr="00F8660B" w:rsidRDefault="0014476A" w:rsidP="00F8660B">
      <w:pPr>
        <w:pStyle w:val="NoSpacing"/>
        <w:jc w:val="center"/>
        <w:rPr>
          <w:rFonts w:ascii="Georgia" w:hAnsi="Georgia"/>
          <w:b/>
          <w:smallCaps/>
          <w:color w:val="8D0101"/>
          <w:sz w:val="30"/>
          <w:szCs w:val="30"/>
        </w:rPr>
      </w:pPr>
      <w:bookmarkStart w:id="0" w:name="_Hlk147344463"/>
      <w:r w:rsidRPr="0014476A">
        <w:rPr>
          <w:rFonts w:ascii="Georgia" w:hAnsi="Georgia"/>
          <w:b/>
          <w:smallCaps/>
          <w:color w:val="8D0101"/>
          <w:sz w:val="30"/>
          <w:szCs w:val="30"/>
        </w:rPr>
        <w:t>Digital System Architecture And Design</w:t>
      </w:r>
      <w:bookmarkEnd w:id="0"/>
      <w:r w:rsidRPr="0014476A">
        <w:rPr>
          <w:rFonts w:ascii="Georgia" w:hAnsi="Georgia"/>
          <w:b/>
          <w:smallCaps/>
          <w:color w:val="8D0101"/>
          <w:sz w:val="30"/>
          <w:szCs w:val="30"/>
        </w:rPr>
        <w:t xml:space="preserve"> Laboratory</w:t>
      </w:r>
    </w:p>
    <w:p w14:paraId="3E9BB0C2" w14:textId="77777777" w:rsidR="00F8660B" w:rsidRDefault="00F8660B" w:rsidP="005B7478">
      <w:pPr>
        <w:spacing w:line="240" w:lineRule="auto"/>
        <w:jc w:val="center"/>
        <w:rPr>
          <w:rFonts w:ascii="Georgia" w:hAnsi="Georgia"/>
          <w:b/>
          <w:smallCaps/>
          <w:color w:val="8D0101"/>
          <w:sz w:val="28"/>
        </w:rPr>
      </w:pPr>
    </w:p>
    <w:p w14:paraId="75D8DA4A" w14:textId="7050CA6F" w:rsidR="005B7478" w:rsidRDefault="00F8660B" w:rsidP="00F8660B">
      <w:pPr>
        <w:spacing w:after="0" w:line="240" w:lineRule="auto"/>
        <w:jc w:val="center"/>
        <w:rPr>
          <w:rFonts w:ascii="Georgia" w:hAnsi="Georgia"/>
          <w:b/>
          <w:smallCaps/>
          <w:color w:val="8D0101"/>
          <w:sz w:val="28"/>
        </w:rPr>
      </w:pPr>
      <w:r>
        <w:rPr>
          <w:rFonts w:ascii="Georgia" w:hAnsi="Georgia"/>
          <w:b/>
          <w:smallCaps/>
          <w:color w:val="8D0101"/>
          <w:sz w:val="28"/>
        </w:rPr>
        <w:t xml:space="preserve">Laboratory </w:t>
      </w:r>
      <w:r w:rsidR="00530251">
        <w:rPr>
          <w:rFonts w:ascii="Georgia" w:hAnsi="Georgia"/>
          <w:b/>
          <w:smallCaps/>
          <w:color w:val="8D0101"/>
          <w:sz w:val="28"/>
        </w:rPr>
        <w:t>8</w:t>
      </w:r>
    </w:p>
    <w:p w14:paraId="1B3B4498" w14:textId="27EDF3FE" w:rsidR="00F8660B" w:rsidRPr="00F8660B" w:rsidRDefault="00CB1020" w:rsidP="00F8660B">
      <w:pPr>
        <w:spacing w:after="0" w:line="240" w:lineRule="auto"/>
        <w:jc w:val="center"/>
        <w:rPr>
          <w:rFonts w:ascii="Georgia" w:hAnsi="Georgia"/>
          <w:b/>
          <w:smallCaps/>
          <w:color w:val="8D0101"/>
          <w:sz w:val="28"/>
        </w:rPr>
      </w:pPr>
      <w:r>
        <w:rPr>
          <w:rFonts w:ascii="Georgia" w:hAnsi="Georgia"/>
          <w:b/>
          <w:smallCaps/>
          <w:color w:val="8D0101"/>
          <w:sz w:val="28"/>
        </w:rPr>
        <w:t xml:space="preserve">MIPS: </w:t>
      </w:r>
      <w:r w:rsidR="00530251">
        <w:rPr>
          <w:rFonts w:ascii="Georgia" w:hAnsi="Georgia"/>
          <w:b/>
          <w:smallCaps/>
          <w:color w:val="8D0101"/>
          <w:sz w:val="28"/>
        </w:rPr>
        <w:t>Multi</w:t>
      </w:r>
      <w:r>
        <w:rPr>
          <w:rFonts w:ascii="Georgia" w:hAnsi="Georgia"/>
          <w:b/>
          <w:smallCaps/>
          <w:color w:val="8D0101"/>
          <w:sz w:val="28"/>
        </w:rPr>
        <w:t xml:space="preserve"> Cycle Implementation</w:t>
      </w:r>
    </w:p>
    <w:p w14:paraId="4BC32A80" w14:textId="77777777" w:rsidR="005B7478" w:rsidRDefault="005B7478" w:rsidP="005B7478">
      <w:pPr>
        <w:jc w:val="center"/>
      </w:pPr>
    </w:p>
    <w:p w14:paraId="19423B95" w14:textId="77777777" w:rsidR="005B7478" w:rsidRPr="00F8660B" w:rsidRDefault="005B7478" w:rsidP="00F8660B">
      <w:pPr>
        <w:pStyle w:val="NoSpacing"/>
        <w:jc w:val="center"/>
        <w:rPr>
          <w:rFonts w:ascii="Georgia" w:hAnsi="Georgia"/>
          <w:smallCaps/>
          <w:sz w:val="28"/>
          <w:szCs w:val="28"/>
        </w:rPr>
      </w:pPr>
      <w:r w:rsidRPr="00F8660B">
        <w:rPr>
          <w:rFonts w:ascii="Georgia" w:hAnsi="Georgia"/>
          <w:smallCaps/>
          <w:sz w:val="28"/>
          <w:szCs w:val="28"/>
        </w:rPr>
        <w:t>Department of Electrical and Computer Engineering</w:t>
      </w:r>
    </w:p>
    <w:p w14:paraId="1CF476C2" w14:textId="77777777" w:rsidR="005B7478" w:rsidRPr="00F8660B" w:rsidRDefault="005B7478" w:rsidP="00F8660B">
      <w:pPr>
        <w:pStyle w:val="NoSpacing"/>
        <w:jc w:val="center"/>
        <w:rPr>
          <w:rFonts w:ascii="Georgia" w:hAnsi="Georgia"/>
          <w:smallCaps/>
          <w:sz w:val="28"/>
          <w:szCs w:val="28"/>
        </w:rPr>
      </w:pPr>
      <w:r w:rsidRPr="00F8660B">
        <w:rPr>
          <w:rFonts w:ascii="Georgia" w:hAnsi="Georgia"/>
          <w:smallCaps/>
          <w:sz w:val="28"/>
          <w:szCs w:val="28"/>
        </w:rPr>
        <w:t>University of Nevada, Las Vegas</w:t>
      </w:r>
    </w:p>
    <w:p w14:paraId="697CA9B8" w14:textId="77777777" w:rsidR="005B7478" w:rsidRDefault="005B7478" w:rsidP="005B7478">
      <w:pPr>
        <w:rPr>
          <w:rFonts w:ascii="Arial" w:hAnsi="Arial" w:cs="Arial"/>
        </w:rPr>
      </w:pPr>
    </w:p>
    <w:p w14:paraId="6E87EF5A" w14:textId="77777777" w:rsidR="00583230" w:rsidRDefault="00583230" w:rsidP="00583230">
      <w:pPr>
        <w:pStyle w:val="UNLVSecTitle"/>
      </w:pPr>
      <w:r>
        <w:t>Goals</w:t>
      </w:r>
    </w:p>
    <w:p w14:paraId="55C32F21" w14:textId="12DC963C" w:rsidR="00583230" w:rsidRPr="00CB1020" w:rsidRDefault="00530251" w:rsidP="00CB1020">
      <w:pPr>
        <w:jc w:val="both"/>
        <w:rPr>
          <w:rFonts w:ascii="Liberation Serif" w:hAnsi="Liberation Serif" w:cs="Times New Roman"/>
          <w:sz w:val="24"/>
          <w:szCs w:val="24"/>
        </w:rPr>
      </w:pPr>
      <w:r>
        <w:rPr>
          <w:rFonts w:ascii="Liberation Serif" w:hAnsi="Liberation Serif" w:cs="Times New Roman"/>
          <w:sz w:val="24"/>
          <w:szCs w:val="24"/>
        </w:rPr>
        <w:t xml:space="preserve">Understand Multi cycle MIPS processor.  </w:t>
      </w:r>
    </w:p>
    <w:p w14:paraId="3BF3DC21" w14:textId="77777777" w:rsidR="00583230" w:rsidRDefault="00AC1C17" w:rsidP="00583230">
      <w:pPr>
        <w:pStyle w:val="UNLVSecTitle"/>
      </w:pPr>
      <w:r>
        <w:t>Introduction</w:t>
      </w:r>
    </w:p>
    <w:p w14:paraId="2FC78EBA" w14:textId="1339BDAA" w:rsidR="00CB1020" w:rsidRDefault="00530251" w:rsidP="00CB1020">
      <w:pPr>
        <w:pStyle w:val="UNLVText"/>
      </w:pPr>
      <w:r>
        <w:t>The single-cycle processor has three primary weaknesses. First, it requires a clock cycle long enough to support the slowest instruction (</w:t>
      </w:r>
      <w:proofErr w:type="spellStart"/>
      <w:r w:rsidRPr="00280834">
        <w:rPr>
          <w:rStyle w:val="UNLVCodeChar"/>
        </w:rPr>
        <w:t>lw</w:t>
      </w:r>
      <w:proofErr w:type="spellEnd"/>
      <w:r>
        <w:t>), even though most instructions are faster. Second, it requires three adders (one in the ALU and two for the PC logic); adders are relatively expensive circuits, especially if they must be fast. And third, it has separate instruction and data memories</w:t>
      </w:r>
      <w:r w:rsidR="00B30573">
        <w:t>, which may not be realistic. Most computers have a single large memory that holds both instructions and data that can be read and written.</w:t>
      </w:r>
    </w:p>
    <w:p w14:paraId="270D2A05" w14:textId="77777777" w:rsidR="00D66E56" w:rsidRDefault="00D66E56" w:rsidP="00CB1020">
      <w:pPr>
        <w:pStyle w:val="UNLVText"/>
      </w:pPr>
    </w:p>
    <w:p w14:paraId="4BA05FA8" w14:textId="1FFFD912" w:rsidR="00CB1020" w:rsidRDefault="00B30573" w:rsidP="00CB1020">
      <w:pPr>
        <w:pStyle w:val="UNLVText"/>
      </w:pPr>
      <w:r>
        <w:t>The multicycle processor addresses these weaknesses by breaking an instruction into multiple shorter steps. In each short step, the processor can read or write the memory or register file or use the ALU. Different  instructions use different numbers of steps, so simpler instructions can be completed faster than more complex ones. The processor needs only one adder; this adder is reused for different purposes on various steps. And the processor uses a combined memory for instructions and data. The instruction is fetched from memory on the first step and data may be read or written on later steps.</w:t>
      </w:r>
    </w:p>
    <w:p w14:paraId="258D0E1C" w14:textId="77777777" w:rsidR="00D66E56" w:rsidRDefault="00D66E56" w:rsidP="00CB1020">
      <w:pPr>
        <w:pStyle w:val="UNLVText"/>
      </w:pPr>
    </w:p>
    <w:p w14:paraId="30810DE8" w14:textId="0BE99E8A" w:rsidR="007974DC" w:rsidRPr="007974DC" w:rsidRDefault="007974DC" w:rsidP="007974DC">
      <w:pPr>
        <w:pStyle w:val="UNLVText"/>
      </w:pPr>
      <w:r w:rsidRPr="007974DC">
        <w:t>We design a multicycle processor following the same procedure we</w:t>
      </w:r>
      <w:r>
        <w:t xml:space="preserve"> </w:t>
      </w:r>
      <w:r w:rsidRPr="007974DC">
        <w:t>used for the single-cycle</w:t>
      </w:r>
      <w:r>
        <w:t xml:space="preserve"> </w:t>
      </w:r>
      <w:r w:rsidRPr="007974DC">
        <w:t>processor. First, we construct a Datapath by</w:t>
      </w:r>
      <w:r>
        <w:t xml:space="preserve"> </w:t>
      </w:r>
      <w:r w:rsidRPr="007974DC">
        <w:t>connecting the architectural state elements and memories with combinational</w:t>
      </w:r>
      <w:r>
        <w:t xml:space="preserve"> </w:t>
      </w:r>
      <w:r w:rsidRPr="007974DC">
        <w:t>logic. But, this time, we also add nonarchitecture state elements</w:t>
      </w:r>
      <w:r>
        <w:t xml:space="preserve"> </w:t>
      </w:r>
      <w:r w:rsidRPr="007974DC">
        <w:t>to</w:t>
      </w:r>
      <w:r>
        <w:t xml:space="preserve"> </w:t>
      </w:r>
      <w:r w:rsidRPr="007974DC">
        <w:t>hold intermediate results between the steps. Then, we design the</w:t>
      </w:r>
      <w:r>
        <w:t xml:space="preserve"> </w:t>
      </w:r>
      <w:r w:rsidRPr="007974DC">
        <w:t>controller. During the execution</w:t>
      </w:r>
      <w:r>
        <w:t xml:space="preserve"> </w:t>
      </w:r>
      <w:r w:rsidRPr="007974DC">
        <w:t>of a single instruction, the controller</w:t>
      </w:r>
      <w:r>
        <w:t xml:space="preserve"> </w:t>
      </w:r>
      <w:r w:rsidRPr="007974DC">
        <w:t>produces different signals on each step, so now the controller uses a finite</w:t>
      </w:r>
      <w:r>
        <w:t xml:space="preserve"> </w:t>
      </w:r>
      <w:r w:rsidRPr="007974DC">
        <w:t>state machine rather than combinational logic. Finally, we analyze the performance</w:t>
      </w:r>
      <w:r>
        <w:t>.</w:t>
      </w:r>
    </w:p>
    <w:p w14:paraId="6BC8E4BC" w14:textId="1C73D420" w:rsidR="007974DC" w:rsidRDefault="007974DC" w:rsidP="00CB1020">
      <w:pPr>
        <w:pStyle w:val="UNLVText"/>
      </w:pPr>
      <w:r w:rsidRPr="007974DC">
        <w:t>of the multicycle processor and compare it with the single-cycle</w:t>
      </w:r>
      <w:r>
        <w:t xml:space="preserve"> </w:t>
      </w:r>
      <w:r w:rsidRPr="007974DC">
        <w:t>processor</w:t>
      </w:r>
      <w:r>
        <w:t xml:space="preserve">. </w:t>
      </w:r>
    </w:p>
    <w:p w14:paraId="572CFAD8" w14:textId="77777777" w:rsidR="00D66E56" w:rsidRDefault="00D66E56" w:rsidP="00CB1020">
      <w:pPr>
        <w:pStyle w:val="UNLVText"/>
      </w:pPr>
    </w:p>
    <w:p w14:paraId="142DFB63" w14:textId="77777777" w:rsidR="00D66E56" w:rsidRDefault="00D66E56" w:rsidP="00CB1020">
      <w:pPr>
        <w:pStyle w:val="UNLVText"/>
      </w:pPr>
    </w:p>
    <w:p w14:paraId="199E5B92" w14:textId="77777777" w:rsidR="00D66E56" w:rsidRDefault="00D66E56" w:rsidP="00CB1020">
      <w:pPr>
        <w:pStyle w:val="UNLVText"/>
      </w:pPr>
    </w:p>
    <w:p w14:paraId="0632395A" w14:textId="77777777" w:rsidR="00D66E56" w:rsidRDefault="00D66E56" w:rsidP="00CB1020">
      <w:pPr>
        <w:pStyle w:val="UNLVText"/>
      </w:pPr>
    </w:p>
    <w:p w14:paraId="370EF1C6" w14:textId="0EB1BF59" w:rsidR="00D66E56" w:rsidRDefault="00D66E56" w:rsidP="00CB1020">
      <w:pPr>
        <w:pStyle w:val="UNLVText"/>
      </w:pPr>
      <w:r w:rsidRPr="00D66E56">
        <w:rPr>
          <w:noProof/>
        </w:rPr>
        <w:lastRenderedPageBreak/>
        <w:drawing>
          <wp:inline distT="0" distB="0" distL="0" distR="0" wp14:anchorId="7D5B4E9C" wp14:editId="54066D68">
            <wp:extent cx="5873261" cy="2626157"/>
            <wp:effectExtent l="0" t="0" r="0" b="3175"/>
            <wp:docPr id="1860413575"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13575" name="Picture 1" descr="A diagram of a computer&#10;&#10;Description automatically generated"/>
                    <pic:cNvPicPr/>
                  </pic:nvPicPr>
                  <pic:blipFill>
                    <a:blip r:embed="rId8"/>
                    <a:stretch>
                      <a:fillRect/>
                    </a:stretch>
                  </pic:blipFill>
                  <pic:spPr>
                    <a:xfrm>
                      <a:off x="0" y="0"/>
                      <a:ext cx="5906305" cy="2640932"/>
                    </a:xfrm>
                    <a:prstGeom prst="rect">
                      <a:avLst/>
                    </a:prstGeom>
                  </pic:spPr>
                </pic:pic>
              </a:graphicData>
            </a:graphic>
          </wp:inline>
        </w:drawing>
      </w:r>
    </w:p>
    <w:p w14:paraId="006252BB" w14:textId="57119663" w:rsidR="00CB1020" w:rsidRDefault="00CB1020" w:rsidP="00280834">
      <w:pPr>
        <w:pStyle w:val="UNLVText"/>
        <w:jc w:val="center"/>
      </w:pPr>
      <w:r>
        <w:t xml:space="preserve">Fig. 1. MIPS </w:t>
      </w:r>
      <w:r w:rsidR="00605C53">
        <w:t>Multi</w:t>
      </w:r>
      <w:r w:rsidR="00D66E56">
        <w:t xml:space="preserve"> </w:t>
      </w:r>
      <w:r>
        <w:t>cycle design</w:t>
      </w:r>
    </w:p>
    <w:p w14:paraId="58C32DF4" w14:textId="77777777" w:rsidR="00280834" w:rsidRDefault="00280834" w:rsidP="00280834">
      <w:pPr>
        <w:pStyle w:val="UNLVText"/>
        <w:jc w:val="center"/>
      </w:pPr>
    </w:p>
    <w:p w14:paraId="3A7016B4" w14:textId="7D627055" w:rsidR="0083231C" w:rsidRDefault="00D66E56" w:rsidP="00EE5CBA">
      <w:pPr>
        <w:pStyle w:val="UNLVText"/>
        <w:numPr>
          <w:ilvl w:val="0"/>
          <w:numId w:val="2"/>
        </w:numPr>
      </w:pPr>
      <w:r>
        <w:t>We now have a single memory element that interacts with both instructions and data.</w:t>
      </w:r>
    </w:p>
    <w:p w14:paraId="0D2C0885" w14:textId="2F1FDC8D" w:rsidR="00D66E56" w:rsidRDefault="00D66E56" w:rsidP="00EE5CBA">
      <w:pPr>
        <w:pStyle w:val="UNLVText"/>
        <w:numPr>
          <w:ilvl w:val="0"/>
          <w:numId w:val="2"/>
        </w:numPr>
      </w:pPr>
      <w:r>
        <w:t>Single ALU unit, no dedicated adders</w:t>
      </w:r>
    </w:p>
    <w:p w14:paraId="10DE23E4" w14:textId="3DA368F0" w:rsidR="00605C53" w:rsidRDefault="00280834" w:rsidP="00605C53">
      <w:pPr>
        <w:pStyle w:val="UNLVText"/>
      </w:pPr>
      <w:r>
        <w:rPr>
          <w:noProof/>
        </w:rPr>
        <mc:AlternateContent>
          <mc:Choice Requires="wpg">
            <w:drawing>
              <wp:anchor distT="0" distB="0" distL="114300" distR="114300" simplePos="0" relativeHeight="251663360" behindDoc="0" locked="0" layoutInCell="1" allowOverlap="1" wp14:anchorId="189A7DF0" wp14:editId="29E513ED">
                <wp:simplePos x="0" y="0"/>
                <wp:positionH relativeFrom="column">
                  <wp:posOffset>-241300</wp:posOffset>
                </wp:positionH>
                <wp:positionV relativeFrom="paragraph">
                  <wp:posOffset>182880</wp:posOffset>
                </wp:positionV>
                <wp:extent cx="6642100" cy="3479800"/>
                <wp:effectExtent l="0" t="0" r="6350" b="6350"/>
                <wp:wrapNone/>
                <wp:docPr id="789958981" name="Group 8"/>
                <wp:cNvGraphicFramePr/>
                <a:graphic xmlns:a="http://schemas.openxmlformats.org/drawingml/2006/main">
                  <a:graphicData uri="http://schemas.microsoft.com/office/word/2010/wordprocessingGroup">
                    <wpg:wgp>
                      <wpg:cNvGrpSpPr/>
                      <wpg:grpSpPr>
                        <a:xfrm>
                          <a:off x="0" y="0"/>
                          <a:ext cx="6642100" cy="3479800"/>
                          <a:chOff x="0" y="0"/>
                          <a:chExt cx="6400800" cy="3276600"/>
                        </a:xfrm>
                      </wpg:grpSpPr>
                      <pic:pic xmlns:pic="http://schemas.openxmlformats.org/drawingml/2006/picture">
                        <pic:nvPicPr>
                          <pic:cNvPr id="986066006" name="Picture 336" descr="A diagram of a computer system&#10;&#10;Description automatically generated"/>
                          <pic:cNvPicPr/>
                        </pic:nvPicPr>
                        <pic:blipFill>
                          <a:blip r:embed="rId9"/>
                          <a:stretch>
                            <a:fillRect/>
                          </a:stretch>
                        </pic:blipFill>
                        <pic:spPr>
                          <a:xfrm>
                            <a:off x="0" y="0"/>
                            <a:ext cx="6400800" cy="3276600"/>
                          </a:xfrm>
                          <a:prstGeom prst="rect">
                            <a:avLst/>
                          </a:prstGeom>
                        </pic:spPr>
                      </pic:pic>
                      <wpg:grpSp>
                        <wpg:cNvPr id="16809" name="Group 16809"/>
                        <wpg:cNvGrpSpPr/>
                        <wpg:grpSpPr>
                          <a:xfrm>
                            <a:off x="209245" y="377495"/>
                            <a:ext cx="5320665" cy="2131060"/>
                            <a:chOff x="1373480" y="589797"/>
                            <a:chExt cx="8231825" cy="3157132"/>
                          </a:xfrm>
                        </wpg:grpSpPr>
                        <wps:wsp>
                          <wps:cNvPr id="341" name="Shape 341"/>
                          <wps:cNvSpPr/>
                          <wps:spPr>
                            <a:xfrm>
                              <a:off x="1373480" y="589797"/>
                              <a:ext cx="373626" cy="737420"/>
                            </a:xfrm>
                            <a:custGeom>
                              <a:avLst/>
                              <a:gdLst/>
                              <a:ahLst/>
                              <a:cxnLst/>
                              <a:rect l="0" t="0" r="0" b="0"/>
                              <a:pathLst>
                                <a:path w="373626" h="737420">
                                  <a:moveTo>
                                    <a:pt x="0" y="62272"/>
                                  </a:moveTo>
                                  <a:cubicBezTo>
                                    <a:pt x="0" y="27880"/>
                                    <a:pt x="27880" y="0"/>
                                    <a:pt x="62272" y="0"/>
                                  </a:cubicBezTo>
                                  <a:lnTo>
                                    <a:pt x="311354" y="0"/>
                                  </a:lnTo>
                                  <a:cubicBezTo>
                                    <a:pt x="345746" y="0"/>
                                    <a:pt x="373626" y="27880"/>
                                    <a:pt x="373626" y="62272"/>
                                  </a:cubicBezTo>
                                  <a:lnTo>
                                    <a:pt x="373626" y="675148"/>
                                  </a:lnTo>
                                  <a:cubicBezTo>
                                    <a:pt x="373626" y="709540"/>
                                    <a:pt x="345746" y="737420"/>
                                    <a:pt x="311354" y="737420"/>
                                  </a:cubicBezTo>
                                  <a:lnTo>
                                    <a:pt x="62272" y="737420"/>
                                  </a:lnTo>
                                  <a:cubicBezTo>
                                    <a:pt x="27880" y="737420"/>
                                    <a:pt x="0" y="709540"/>
                                    <a:pt x="0" y="675148"/>
                                  </a:cubicBezTo>
                                  <a:close/>
                                </a:path>
                              </a:pathLst>
                            </a:custGeom>
                            <a:ln w="28575" cap="flat">
                              <a:round/>
                            </a:ln>
                          </wps:spPr>
                          <wps:style>
                            <a:lnRef idx="1">
                              <a:srgbClr val="FF0000"/>
                            </a:lnRef>
                            <a:fillRef idx="0">
                              <a:srgbClr val="000000">
                                <a:alpha val="0"/>
                              </a:srgbClr>
                            </a:fillRef>
                            <a:effectRef idx="0">
                              <a:scrgbClr r="0" g="0" b="0"/>
                            </a:effectRef>
                            <a:fontRef idx="none"/>
                          </wps:style>
                          <wps:bodyPr/>
                        </wps:wsp>
                        <wps:wsp>
                          <wps:cNvPr id="342" name="Shape 342"/>
                          <wps:cNvSpPr/>
                          <wps:spPr>
                            <a:xfrm>
                              <a:off x="2257245" y="916396"/>
                              <a:ext cx="1321311" cy="1528616"/>
                            </a:xfrm>
                            <a:custGeom>
                              <a:avLst/>
                              <a:gdLst/>
                              <a:ahLst/>
                              <a:cxnLst/>
                              <a:rect l="0" t="0" r="0" b="0"/>
                              <a:pathLst>
                                <a:path w="1321311" h="1528616">
                                  <a:moveTo>
                                    <a:pt x="0" y="220223"/>
                                  </a:moveTo>
                                  <a:cubicBezTo>
                                    <a:pt x="0" y="98597"/>
                                    <a:pt x="98597" y="0"/>
                                    <a:pt x="220224" y="0"/>
                                  </a:cubicBezTo>
                                  <a:lnTo>
                                    <a:pt x="1101088" y="0"/>
                                  </a:lnTo>
                                  <a:cubicBezTo>
                                    <a:pt x="1222714" y="0"/>
                                    <a:pt x="1321311" y="98597"/>
                                    <a:pt x="1321311" y="220223"/>
                                  </a:cubicBezTo>
                                  <a:lnTo>
                                    <a:pt x="1321311" y="1308393"/>
                                  </a:lnTo>
                                  <a:cubicBezTo>
                                    <a:pt x="1321311" y="1430019"/>
                                    <a:pt x="1222714" y="1528616"/>
                                    <a:pt x="1101088" y="1528616"/>
                                  </a:cubicBezTo>
                                  <a:lnTo>
                                    <a:pt x="220224" y="1528616"/>
                                  </a:lnTo>
                                  <a:cubicBezTo>
                                    <a:pt x="98597" y="1528616"/>
                                    <a:pt x="0" y="1430019"/>
                                    <a:pt x="0" y="1308393"/>
                                  </a:cubicBezTo>
                                  <a:close/>
                                </a:path>
                              </a:pathLst>
                            </a:custGeom>
                            <a:ln w="28575" cap="flat">
                              <a:round/>
                            </a:ln>
                          </wps:spPr>
                          <wps:style>
                            <a:lnRef idx="1">
                              <a:srgbClr val="FF0000"/>
                            </a:lnRef>
                            <a:fillRef idx="0">
                              <a:srgbClr val="000000">
                                <a:alpha val="0"/>
                              </a:srgbClr>
                            </a:fillRef>
                            <a:effectRef idx="0">
                              <a:scrgbClr r="0" g="0" b="0"/>
                            </a:effectRef>
                            <a:fontRef idx="none"/>
                          </wps:style>
                          <wps:bodyPr/>
                        </wps:wsp>
                        <wps:wsp>
                          <wps:cNvPr id="343" name="Shape 343"/>
                          <wps:cNvSpPr/>
                          <wps:spPr>
                            <a:xfrm>
                              <a:off x="6077191" y="914490"/>
                              <a:ext cx="1182907" cy="1457634"/>
                            </a:xfrm>
                            <a:custGeom>
                              <a:avLst/>
                              <a:gdLst/>
                              <a:ahLst/>
                              <a:cxnLst/>
                              <a:rect l="0" t="0" r="0" b="0"/>
                              <a:pathLst>
                                <a:path w="1182907" h="1457634">
                                  <a:moveTo>
                                    <a:pt x="0" y="197155"/>
                                  </a:moveTo>
                                  <a:cubicBezTo>
                                    <a:pt x="0" y="88269"/>
                                    <a:pt x="88269" y="0"/>
                                    <a:pt x="197155" y="0"/>
                                  </a:cubicBezTo>
                                  <a:lnTo>
                                    <a:pt x="985751" y="0"/>
                                  </a:lnTo>
                                  <a:cubicBezTo>
                                    <a:pt x="1094637" y="0"/>
                                    <a:pt x="1182907" y="88269"/>
                                    <a:pt x="1182907" y="197155"/>
                                  </a:cubicBezTo>
                                  <a:lnTo>
                                    <a:pt x="1182907" y="1260479"/>
                                  </a:lnTo>
                                  <a:cubicBezTo>
                                    <a:pt x="1182907" y="1369365"/>
                                    <a:pt x="1094637" y="1457634"/>
                                    <a:pt x="985751" y="1457634"/>
                                  </a:cubicBezTo>
                                  <a:lnTo>
                                    <a:pt x="197155" y="1457634"/>
                                  </a:lnTo>
                                  <a:cubicBezTo>
                                    <a:pt x="88269" y="1457634"/>
                                    <a:pt x="0" y="1369365"/>
                                    <a:pt x="0" y="1260479"/>
                                  </a:cubicBezTo>
                                  <a:close/>
                                </a:path>
                              </a:pathLst>
                            </a:custGeom>
                            <a:ln w="28575" cap="flat">
                              <a:round/>
                            </a:ln>
                          </wps:spPr>
                          <wps:style>
                            <a:lnRef idx="1">
                              <a:srgbClr val="FF0000"/>
                            </a:lnRef>
                            <a:fillRef idx="0">
                              <a:srgbClr val="000000">
                                <a:alpha val="0"/>
                              </a:srgbClr>
                            </a:fillRef>
                            <a:effectRef idx="0">
                              <a:scrgbClr r="0" g="0" b="0"/>
                            </a:effectRef>
                            <a:fontRef idx="none"/>
                          </wps:style>
                          <wps:bodyPr/>
                        </wps:wsp>
                        <wps:wsp>
                          <wps:cNvPr id="344" name="Shape 344"/>
                          <wps:cNvSpPr/>
                          <wps:spPr>
                            <a:xfrm>
                              <a:off x="6211782" y="2768618"/>
                              <a:ext cx="641773" cy="978311"/>
                            </a:xfrm>
                            <a:custGeom>
                              <a:avLst/>
                              <a:gdLst/>
                              <a:ahLst/>
                              <a:cxnLst/>
                              <a:rect l="0" t="0" r="0" b="0"/>
                              <a:pathLst>
                                <a:path w="641773" h="978311">
                                  <a:moveTo>
                                    <a:pt x="0" y="106964"/>
                                  </a:moveTo>
                                  <a:cubicBezTo>
                                    <a:pt x="0" y="47889"/>
                                    <a:pt x="47889" y="0"/>
                                    <a:pt x="106964" y="0"/>
                                  </a:cubicBezTo>
                                  <a:lnTo>
                                    <a:pt x="534809" y="0"/>
                                  </a:lnTo>
                                  <a:cubicBezTo>
                                    <a:pt x="593884" y="0"/>
                                    <a:pt x="641773" y="47889"/>
                                    <a:pt x="641773" y="106964"/>
                                  </a:cubicBezTo>
                                  <a:lnTo>
                                    <a:pt x="641773" y="871347"/>
                                  </a:lnTo>
                                  <a:cubicBezTo>
                                    <a:pt x="641773" y="930422"/>
                                    <a:pt x="593884" y="978311"/>
                                    <a:pt x="534809" y="978311"/>
                                  </a:cubicBezTo>
                                  <a:lnTo>
                                    <a:pt x="106964" y="978311"/>
                                  </a:lnTo>
                                  <a:cubicBezTo>
                                    <a:pt x="47889" y="978311"/>
                                    <a:pt x="0" y="930422"/>
                                    <a:pt x="0" y="871347"/>
                                  </a:cubicBezTo>
                                  <a:close/>
                                </a:path>
                              </a:pathLst>
                            </a:custGeom>
                            <a:ln w="28575" cap="flat">
                              <a:round/>
                            </a:ln>
                          </wps:spPr>
                          <wps:style>
                            <a:lnRef idx="1">
                              <a:srgbClr val="FF0000"/>
                            </a:lnRef>
                            <a:fillRef idx="0">
                              <a:srgbClr val="000000">
                                <a:alpha val="0"/>
                              </a:srgbClr>
                            </a:fillRef>
                            <a:effectRef idx="0">
                              <a:scrgbClr r="0" g="0" b="0"/>
                            </a:effectRef>
                            <a:fontRef idx="none"/>
                          </wps:style>
                          <wps:bodyPr/>
                        </wps:wsp>
                        <wps:wsp>
                          <wps:cNvPr id="345" name="Shape 345"/>
                          <wps:cNvSpPr/>
                          <wps:spPr>
                            <a:xfrm>
                              <a:off x="7096793" y="2889063"/>
                              <a:ext cx="491615" cy="737420"/>
                            </a:xfrm>
                            <a:custGeom>
                              <a:avLst/>
                              <a:gdLst/>
                              <a:ahLst/>
                              <a:cxnLst/>
                              <a:rect l="0" t="0" r="0" b="0"/>
                              <a:pathLst>
                                <a:path w="491615" h="737420">
                                  <a:moveTo>
                                    <a:pt x="0" y="81937"/>
                                  </a:moveTo>
                                  <a:cubicBezTo>
                                    <a:pt x="0" y="36685"/>
                                    <a:pt x="36685" y="0"/>
                                    <a:pt x="81937" y="0"/>
                                  </a:cubicBezTo>
                                  <a:lnTo>
                                    <a:pt x="409678" y="0"/>
                                  </a:lnTo>
                                  <a:cubicBezTo>
                                    <a:pt x="454930" y="0"/>
                                    <a:pt x="491615" y="36685"/>
                                    <a:pt x="491615" y="81937"/>
                                  </a:cubicBezTo>
                                  <a:lnTo>
                                    <a:pt x="491615" y="655483"/>
                                  </a:lnTo>
                                  <a:cubicBezTo>
                                    <a:pt x="491615" y="700736"/>
                                    <a:pt x="454930" y="737420"/>
                                    <a:pt x="409678" y="737420"/>
                                  </a:cubicBezTo>
                                  <a:lnTo>
                                    <a:pt x="81937" y="737420"/>
                                  </a:lnTo>
                                  <a:cubicBezTo>
                                    <a:pt x="36685" y="737420"/>
                                    <a:pt x="0" y="700736"/>
                                    <a:pt x="0" y="655483"/>
                                  </a:cubicBezTo>
                                  <a:close/>
                                </a:path>
                              </a:pathLst>
                            </a:custGeom>
                            <a:ln w="28575" cap="flat">
                              <a:round/>
                            </a:ln>
                          </wps:spPr>
                          <wps:style>
                            <a:lnRef idx="1">
                              <a:srgbClr val="FF0000"/>
                            </a:lnRef>
                            <a:fillRef idx="0">
                              <a:srgbClr val="000000">
                                <a:alpha val="0"/>
                              </a:srgbClr>
                            </a:fillRef>
                            <a:effectRef idx="0">
                              <a:scrgbClr r="0" g="0" b="0"/>
                            </a:effectRef>
                            <a:fontRef idx="none"/>
                          </wps:style>
                          <wps:bodyPr/>
                        </wps:wsp>
                        <wps:wsp>
                          <wps:cNvPr id="346" name="Shape 346"/>
                          <wps:cNvSpPr/>
                          <wps:spPr>
                            <a:xfrm>
                              <a:off x="8749898" y="958201"/>
                              <a:ext cx="855407" cy="1332273"/>
                            </a:xfrm>
                            <a:custGeom>
                              <a:avLst/>
                              <a:gdLst/>
                              <a:ahLst/>
                              <a:cxnLst/>
                              <a:rect l="0" t="0" r="0" b="0"/>
                              <a:pathLst>
                                <a:path w="855407" h="1332273">
                                  <a:moveTo>
                                    <a:pt x="0" y="142571"/>
                                  </a:moveTo>
                                  <a:cubicBezTo>
                                    <a:pt x="0" y="63831"/>
                                    <a:pt x="63831" y="0"/>
                                    <a:pt x="142571" y="0"/>
                                  </a:cubicBezTo>
                                  <a:lnTo>
                                    <a:pt x="712836" y="0"/>
                                  </a:lnTo>
                                  <a:cubicBezTo>
                                    <a:pt x="791576" y="0"/>
                                    <a:pt x="855407" y="63831"/>
                                    <a:pt x="855407" y="142571"/>
                                  </a:cubicBezTo>
                                  <a:lnTo>
                                    <a:pt x="855407" y="1189702"/>
                                  </a:lnTo>
                                  <a:cubicBezTo>
                                    <a:pt x="855407" y="1268442"/>
                                    <a:pt x="791576" y="1332273"/>
                                    <a:pt x="712836" y="1332273"/>
                                  </a:cubicBezTo>
                                  <a:lnTo>
                                    <a:pt x="142571" y="1332273"/>
                                  </a:lnTo>
                                  <a:cubicBezTo>
                                    <a:pt x="63831" y="1332273"/>
                                    <a:pt x="0" y="1268442"/>
                                    <a:pt x="0" y="1189702"/>
                                  </a:cubicBezTo>
                                  <a:close/>
                                </a:path>
                              </a:pathLst>
                            </a:custGeom>
                            <a:ln w="28575" cap="flat">
                              <a:round/>
                            </a:ln>
                          </wps:spPr>
                          <wps:style>
                            <a:lnRef idx="1">
                              <a:srgbClr val="FF0000"/>
                            </a:lnRef>
                            <a:fillRef idx="0">
                              <a:srgbClr val="000000">
                                <a:alpha val="0"/>
                              </a:srgbClr>
                            </a:fillRef>
                            <a:effectRef idx="0">
                              <a:scrgbClr r="0" g="0" b="0"/>
                            </a:effectRef>
                            <a:fontRef idx="none"/>
                          </wps:style>
                          <wps:bodyPr/>
                        </wps:wsp>
                        <wps:wsp>
                          <wps:cNvPr id="347" name="Shape 347"/>
                          <wps:cNvSpPr/>
                          <wps:spPr>
                            <a:xfrm>
                              <a:off x="8549833" y="2670297"/>
                              <a:ext cx="550608" cy="1076632"/>
                            </a:xfrm>
                            <a:custGeom>
                              <a:avLst/>
                              <a:gdLst/>
                              <a:ahLst/>
                              <a:cxnLst/>
                              <a:rect l="0" t="0" r="0" b="0"/>
                              <a:pathLst>
                                <a:path w="550608" h="1076632">
                                  <a:moveTo>
                                    <a:pt x="0" y="91769"/>
                                  </a:moveTo>
                                  <a:cubicBezTo>
                                    <a:pt x="0" y="41087"/>
                                    <a:pt x="41087" y="0"/>
                                    <a:pt x="91770" y="0"/>
                                  </a:cubicBezTo>
                                  <a:lnTo>
                                    <a:pt x="458839" y="0"/>
                                  </a:lnTo>
                                  <a:cubicBezTo>
                                    <a:pt x="509522" y="0"/>
                                    <a:pt x="550608" y="41087"/>
                                    <a:pt x="550608" y="91769"/>
                                  </a:cubicBezTo>
                                  <a:lnTo>
                                    <a:pt x="550608" y="984863"/>
                                  </a:lnTo>
                                  <a:cubicBezTo>
                                    <a:pt x="550608" y="1035546"/>
                                    <a:pt x="509522" y="1076632"/>
                                    <a:pt x="458839" y="1076632"/>
                                  </a:cubicBezTo>
                                  <a:lnTo>
                                    <a:pt x="91770" y="1076632"/>
                                  </a:lnTo>
                                  <a:cubicBezTo>
                                    <a:pt x="41087" y="1076632"/>
                                    <a:pt x="0" y="1035546"/>
                                    <a:pt x="0" y="984863"/>
                                  </a:cubicBezTo>
                                  <a:close/>
                                </a:path>
                              </a:pathLst>
                            </a:custGeom>
                            <a:ln w="28575" cap="flat">
                              <a:round/>
                            </a:ln>
                          </wps:spPr>
                          <wps:style>
                            <a:lnRef idx="1">
                              <a:srgbClr val="FF0000"/>
                            </a:lnRef>
                            <a:fillRef idx="0">
                              <a:srgbClr val="000000">
                                <a:alpha val="0"/>
                              </a:srgbClr>
                            </a:fillRef>
                            <a:effectRef idx="0">
                              <a:scrgbClr r="0" g="0" b="0"/>
                            </a:effectRef>
                            <a:fontRef idx="none"/>
                          </wps:style>
                          <wps:bodyPr/>
                        </wps:wsp>
                      </wpg:grpSp>
                    </wpg:wgp>
                  </a:graphicData>
                </a:graphic>
                <wp14:sizeRelH relativeFrom="margin">
                  <wp14:pctWidth>0</wp14:pctWidth>
                </wp14:sizeRelH>
                <wp14:sizeRelV relativeFrom="margin">
                  <wp14:pctHeight>0</wp14:pctHeight>
                </wp14:sizeRelV>
              </wp:anchor>
            </w:drawing>
          </mc:Choice>
          <mc:Fallback>
            <w:pict>
              <v:group w14:anchorId="794B63F8" id="Group 8" o:spid="_x0000_s1026" style="position:absolute;margin-left:-19pt;margin-top:14.4pt;width:523pt;height:274pt;z-index:251663360;mso-width-relative:margin;mso-height-relative:margin" coordsize="64008,32766"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O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6" o:spid="_x0000_s1027" type="#_x0000_t75" alt="A diagram of a computer system&#10;&#10;Description automatically generated" style="position:absolute;width:64008;height:327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">
                  <v:imagedata r:id="rId10" o:title="A diagram of a computer system&#10;&#10;Description automatically generated"/>
                </v:shape>
                <v:group id="Group 16809" o:spid="_x0000_s1028" style="position:absolute;left:2092;top:3774;width:53207;height:21311" coordorigin="13734,5897" coordsize="82318,31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">
                  <v:shape id="Shape 341" o:spid="_x0000_s1029" style="position:absolute;left:13734;top:5897;width:3737;height:7375;visibility:visible;mso-wrap-style:square;v-text-anchor:top" coordsize="373626,73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" path="m,62272c,27880,27880,,62272,l311354,v34392,,62272,27880,62272,62272l373626,675148v,34392,-27880,62272,-62272,62272l62272,737420c27880,737420,,709540,,675148l,62272xe" filled="f" strokecolor="red" strokeweight="2.25pt">
                    <v:path arrowok="t" textboxrect="0,0,373626,737420"/>
                  </v:shape>
                  <v:shape id="Shape 342" o:spid="_x0000_s1030" style="position:absolute;left:22572;top:9163;width:13213;height:15287;visibility:visible;mso-wrap-style:square;v-text-anchor:top" coordsize="1321311,1528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" path="m,220223c,98597,98597,,220224,r880864,c1222714,,1321311,98597,1321311,220223r,1088170c1321311,1430019,1222714,1528616,1101088,1528616r-880864,c98597,1528616,,1430019,,1308393l,220223xe" filled="f" strokecolor="red" strokeweight="2.25pt">
                    <v:path arrowok="t" textboxrect="0,0,1321311,1528616"/>
                  </v:shape>
                  <v:shape id="Shape 343" o:spid="_x0000_s1031" style="position:absolute;left:60771;top:9144;width:11829;height:14577;visibility:visible;mso-wrap-style:square;v-text-anchor:top" coordsize="1182907,1457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" path="m,197155c,88269,88269,,197155,l985751,v108886,,197156,88269,197156,197155l1182907,1260479v,108886,-88270,197155,-197156,197155l197155,1457634c88269,1457634,,1369365,,1260479l,197155xe" filled="f" strokecolor="red" strokeweight="2.25pt">
                    <v:path arrowok="t" textboxrect="0,0,1182907,1457634"/>
                  </v:shape>
                  <v:shape id="Shape 344" o:spid="_x0000_s1032" style="position:absolute;left:62117;top:27686;width:6418;height:9783;visibility:visible;mso-wrap-style:square;v-text-anchor:top" coordsize="641773,978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" path="m,106964c,47889,47889,,106964,l534809,v59075,,106964,47889,106964,106964l641773,871347v,59075,-47889,106964,-106964,106964l106964,978311c47889,978311,,930422,,871347l,106964xe" filled="f" strokecolor="red" strokeweight="2.25pt">
                    <v:path arrowok="t" textboxrect="0,0,641773,978311"/>
                  </v:shape>
                  <v:shape id="Shape 345" o:spid="_x0000_s1033" style="position:absolute;left:70967;top:28890;width:4917;height:7374;visibility:visible;mso-wrap-style:square;v-text-anchor:top" coordsize="491615,73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" path="m,81937c,36685,36685,,81937,l409678,v45252,,81937,36685,81937,81937l491615,655483v,45253,-36685,81937,-81937,81937l81937,737420c36685,737420,,700736,,655483l,81937xe" filled="f" strokecolor="red" strokeweight="2.25pt">
                    <v:path arrowok="t" textboxrect="0,0,491615,737420"/>
                  </v:shape>
                  <v:shape id="Shape 346" o:spid="_x0000_s1034" style="position:absolute;left:87498;top:9582;width:8555;height:13322;visibility:visible;mso-wrap-style:square;v-text-anchor:top" coordsize="855407,1332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" path="m,142571c,63831,63831,,142571,l712836,v78740,,142571,63831,142571,142571l855407,1189702v,78740,-63831,142571,-142571,142571l142571,1332273c63831,1332273,,1268442,,1189702l,142571xe" filled="f" strokecolor="red" strokeweight="2.25pt">
                    <v:path arrowok="t" textboxrect="0,0,855407,1332273"/>
                  </v:shape>
                  <v:shape id="Shape 347" o:spid="_x0000_s1035" style="position:absolute;left:85498;top:26702;width:5506;height:10767;visibility:visible;mso-wrap-style:square;v-text-anchor:top" coordsize="550608,10766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" path="m,91769c,41087,41087,,91770,l458839,v50683,,91769,41087,91769,91769l550608,984863v,50683,-41086,91769,-91769,91769l91770,1076632c41087,1076632,,1035546,,984863l,91769xe" filled="f" strokecolor="red" strokeweight="2.25pt">
                    <v:path arrowok="t" textboxrect="0,0,550608,1076632"/>
                  </v:shape>
                </v:group>
              </v:group>
            </w:pict>
          </mc:Fallback>
        </mc:AlternateContent>
      </w:r>
    </w:p>
    <w:p w14:paraId="7E8D8E67" w14:textId="36F0596D" w:rsidR="00EF4110" w:rsidRDefault="00EF4110" w:rsidP="00EF4110">
      <w:pPr>
        <w:pStyle w:val="UNLVText"/>
      </w:pPr>
    </w:p>
    <w:p w14:paraId="7C4129DA" w14:textId="561A3540" w:rsidR="00EF4110" w:rsidRDefault="00EF4110" w:rsidP="00EF4110">
      <w:pPr>
        <w:pStyle w:val="UNLVText"/>
      </w:pPr>
    </w:p>
    <w:p w14:paraId="7FD1B56C" w14:textId="0CFC12D7" w:rsidR="00EF4110" w:rsidRDefault="00EF4110" w:rsidP="00EF4110">
      <w:pPr>
        <w:pStyle w:val="UNLVText"/>
      </w:pPr>
    </w:p>
    <w:p w14:paraId="1214FD8F" w14:textId="2A97BC98" w:rsidR="00D66E56" w:rsidRDefault="00D66E56" w:rsidP="00EE5CBA">
      <w:pPr>
        <w:pStyle w:val="UNLVText"/>
        <w:numPr>
          <w:ilvl w:val="0"/>
          <w:numId w:val="2"/>
        </w:numPr>
      </w:pPr>
      <w:r>
        <w:t xml:space="preserve">Several temporary registers –Instruction Register, Memory data register, A, B. </w:t>
      </w:r>
    </w:p>
    <w:p w14:paraId="2EB36C31" w14:textId="66F78792" w:rsidR="00EF4110" w:rsidRDefault="00EF4110" w:rsidP="00EF4110">
      <w:pPr>
        <w:pStyle w:val="UNLVText"/>
      </w:pPr>
    </w:p>
    <w:p w14:paraId="7FBBC85D" w14:textId="7F2FB9CB" w:rsidR="00EF4110" w:rsidRDefault="00EF4110" w:rsidP="00EF4110">
      <w:pPr>
        <w:pStyle w:val="UNLVText"/>
      </w:pPr>
    </w:p>
    <w:p w14:paraId="1662CFB2" w14:textId="6B08EBB4" w:rsidR="00EF4110" w:rsidRDefault="00EF4110" w:rsidP="00EF4110">
      <w:pPr>
        <w:pStyle w:val="UNLVText"/>
      </w:pPr>
    </w:p>
    <w:p w14:paraId="48833830" w14:textId="6EB9994E" w:rsidR="00EF4110" w:rsidRDefault="00EF4110" w:rsidP="00EF4110">
      <w:pPr>
        <w:pStyle w:val="UNLVText"/>
      </w:pPr>
    </w:p>
    <w:p w14:paraId="1FF7F7BB" w14:textId="14A6B2CF" w:rsidR="00CB1020" w:rsidRDefault="00CB1020" w:rsidP="00CB1020">
      <w:pPr>
        <w:autoSpaceDE w:val="0"/>
        <w:autoSpaceDN w:val="0"/>
        <w:adjustRightInd w:val="0"/>
        <w:spacing w:after="0" w:line="240" w:lineRule="auto"/>
        <w:jc w:val="both"/>
        <w:rPr>
          <w:rFonts w:ascii="TimesNewRomanPSMT" w:hAnsi="TimesNewRomanPSMT" w:cs="TimesNewRomanPSMT"/>
          <w:sz w:val="24"/>
          <w:szCs w:val="24"/>
        </w:rPr>
      </w:pPr>
      <w:r>
        <w:rPr>
          <w:rFonts w:ascii="TimesNewRomanPSMT" w:hAnsi="TimesNewRomanPSMT" w:cs="TimesNewRomanPSMT"/>
          <w:sz w:val="24"/>
          <w:szCs w:val="24"/>
        </w:rPr>
        <w:t>.</w:t>
      </w:r>
      <w:r w:rsidR="00EF4110" w:rsidRPr="00EF4110">
        <w:rPr>
          <w:noProof/>
        </w:rPr>
        <w:t xml:space="preserve"> </w:t>
      </w:r>
    </w:p>
    <w:p w14:paraId="45AB20EA" w14:textId="523B7190" w:rsidR="00D66E56" w:rsidRDefault="00D66E56" w:rsidP="00CB1020">
      <w:pPr>
        <w:autoSpaceDE w:val="0"/>
        <w:autoSpaceDN w:val="0"/>
        <w:adjustRightInd w:val="0"/>
        <w:spacing w:after="0" w:line="240" w:lineRule="auto"/>
        <w:jc w:val="both"/>
        <w:rPr>
          <w:rFonts w:ascii="TimesNewRomanPSMT" w:hAnsi="TimesNewRomanPSMT" w:cs="TimesNewRomanPSMT"/>
          <w:sz w:val="24"/>
          <w:szCs w:val="24"/>
        </w:rPr>
      </w:pPr>
    </w:p>
    <w:p w14:paraId="515BA155" w14:textId="3C4CD91D" w:rsidR="00EF4110" w:rsidRDefault="00EF4110" w:rsidP="00D66E56">
      <w:pPr>
        <w:ind w:left="2160" w:firstLine="720"/>
        <w:rPr>
          <w:rFonts w:ascii="TimesNewRomanPSMT" w:hAnsi="TimesNewRomanPSMT" w:cs="TimesNewRomanPSMT"/>
          <w:sz w:val="24"/>
          <w:szCs w:val="24"/>
        </w:rPr>
      </w:pPr>
    </w:p>
    <w:p w14:paraId="68B6A6C9" w14:textId="77777777" w:rsidR="00EF4110" w:rsidRDefault="00EF4110" w:rsidP="00D66E56">
      <w:pPr>
        <w:ind w:left="2160" w:firstLine="720"/>
        <w:rPr>
          <w:rFonts w:ascii="TimesNewRomanPSMT" w:hAnsi="TimesNewRomanPSMT" w:cs="TimesNewRomanPSMT"/>
          <w:sz w:val="24"/>
          <w:szCs w:val="24"/>
        </w:rPr>
      </w:pPr>
    </w:p>
    <w:p w14:paraId="475357C8" w14:textId="77777777" w:rsidR="00EF4110" w:rsidRDefault="00EF4110" w:rsidP="00D66E56">
      <w:pPr>
        <w:ind w:left="2160" w:firstLine="720"/>
        <w:rPr>
          <w:rFonts w:ascii="TimesNewRomanPSMT" w:hAnsi="TimesNewRomanPSMT" w:cs="TimesNewRomanPSMT"/>
          <w:sz w:val="24"/>
          <w:szCs w:val="24"/>
        </w:rPr>
      </w:pPr>
    </w:p>
    <w:p w14:paraId="43008FC7" w14:textId="77777777" w:rsidR="00EF4110" w:rsidRDefault="00EF4110" w:rsidP="00D66E56">
      <w:pPr>
        <w:ind w:left="2160" w:firstLine="720"/>
        <w:rPr>
          <w:rFonts w:ascii="TimesNewRomanPSMT" w:hAnsi="TimesNewRomanPSMT" w:cs="TimesNewRomanPSMT"/>
          <w:sz w:val="24"/>
          <w:szCs w:val="24"/>
        </w:rPr>
      </w:pPr>
    </w:p>
    <w:p w14:paraId="056869AA" w14:textId="77777777" w:rsidR="00EF4110" w:rsidRDefault="00EF4110" w:rsidP="00D66E56">
      <w:pPr>
        <w:ind w:left="2160" w:firstLine="720"/>
        <w:rPr>
          <w:rFonts w:ascii="TimesNewRomanPSMT" w:hAnsi="TimesNewRomanPSMT" w:cs="TimesNewRomanPSMT"/>
          <w:sz w:val="24"/>
          <w:szCs w:val="24"/>
        </w:rPr>
      </w:pPr>
    </w:p>
    <w:p w14:paraId="5C9C6AF0" w14:textId="77777777" w:rsidR="00280834" w:rsidRDefault="00280834" w:rsidP="00280834">
      <w:pPr>
        <w:pStyle w:val="UNLVText"/>
        <w:jc w:val="center"/>
        <w:rPr>
          <w:sz w:val="20"/>
        </w:rPr>
      </w:pPr>
    </w:p>
    <w:p w14:paraId="62F59C2B" w14:textId="40FD9DD2" w:rsidR="00D66E56" w:rsidRPr="00280834" w:rsidRDefault="00D66E56" w:rsidP="00280834">
      <w:pPr>
        <w:pStyle w:val="UNLVText"/>
        <w:jc w:val="center"/>
        <w:rPr>
          <w:sz w:val="20"/>
        </w:rPr>
      </w:pPr>
      <w:r w:rsidRPr="00280834">
        <w:rPr>
          <w:sz w:val="20"/>
        </w:rPr>
        <w:t>Fig. 2. Multi-Cycle Datapath.</w:t>
      </w:r>
    </w:p>
    <w:p w14:paraId="1D1C449E" w14:textId="77777777" w:rsidR="00280834" w:rsidRDefault="00280834">
      <w:pPr>
        <w:rPr>
          <w:rFonts w:ascii="TimesNewRomanPSMT" w:hAnsi="TimesNewRomanPSMT" w:cs="TimesNewRomanPSMT"/>
          <w:sz w:val="24"/>
          <w:szCs w:val="24"/>
        </w:rPr>
      </w:pPr>
      <w:r>
        <w:rPr>
          <w:rFonts w:ascii="TimesNewRomanPSMT" w:hAnsi="TimesNewRomanPSMT" w:cs="TimesNewRomanPSMT"/>
          <w:sz w:val="24"/>
          <w:szCs w:val="24"/>
        </w:rPr>
        <w:br w:type="page"/>
      </w:r>
    </w:p>
    <w:p w14:paraId="7C9FA151" w14:textId="7D28B107" w:rsidR="00CB1020" w:rsidRPr="00280834" w:rsidRDefault="00D66E56" w:rsidP="00280834">
      <w:pPr>
        <w:autoSpaceDE w:val="0"/>
        <w:autoSpaceDN w:val="0"/>
        <w:adjustRightInd w:val="0"/>
        <w:spacing w:after="0" w:line="240" w:lineRule="auto"/>
        <w:jc w:val="both"/>
        <w:rPr>
          <w:rFonts w:ascii="Liberation Serif" w:hAnsi="Liberation Serif" w:cs="Liberation Serif"/>
          <w:color w:val="C00000"/>
          <w:sz w:val="24"/>
          <w:szCs w:val="24"/>
        </w:rPr>
      </w:pPr>
      <w:r w:rsidRPr="00280834">
        <w:rPr>
          <w:rFonts w:ascii="Liberation Serif" w:hAnsi="Liberation Serif" w:cs="Liberation Serif"/>
          <w:sz w:val="24"/>
          <w:szCs w:val="24"/>
        </w:rPr>
        <w:lastRenderedPageBreak/>
        <w:t xml:space="preserve">We have same old data path elements that we are already used to from single cycle implementation –Memory, PC, ALU, Registers, sign-extend, shift left 2. </w:t>
      </w:r>
      <w:r w:rsidR="00EF4110" w:rsidRPr="00280834">
        <w:rPr>
          <w:rFonts w:ascii="Liberation Serif" w:hAnsi="Liberation Serif" w:cs="Liberation Serif"/>
          <w:sz w:val="24"/>
          <w:szCs w:val="24"/>
        </w:rPr>
        <w:t>However,</w:t>
      </w:r>
      <w:r w:rsidRPr="00280834">
        <w:rPr>
          <w:rFonts w:ascii="Liberation Serif" w:hAnsi="Liberation Serif" w:cs="Liberation Serif"/>
          <w:sz w:val="24"/>
          <w:szCs w:val="24"/>
        </w:rPr>
        <w:t xml:space="preserve"> the memory element is now pulling double-duty as both the instruction memory and data memory element. </w:t>
      </w:r>
    </w:p>
    <w:p w14:paraId="3C8435B2" w14:textId="77777777" w:rsidR="007F50B7" w:rsidRPr="00280834" w:rsidRDefault="007F50B7" w:rsidP="00280834">
      <w:pPr>
        <w:pStyle w:val="UNLVText"/>
        <w:rPr>
          <w:rFonts w:cs="Liberation Serif"/>
        </w:rPr>
      </w:pPr>
      <w:r w:rsidRPr="00280834">
        <w:rPr>
          <w:rFonts w:cs="Liberation Serif"/>
        </w:rPr>
        <w:t xml:space="preserve">New temporary registers: </w:t>
      </w:r>
    </w:p>
    <w:p w14:paraId="370CCCF9" w14:textId="197468F4" w:rsidR="007F50B7" w:rsidRPr="00280834" w:rsidRDefault="007F50B7" w:rsidP="00EE5CBA">
      <w:pPr>
        <w:pStyle w:val="UNLVText"/>
        <w:numPr>
          <w:ilvl w:val="0"/>
          <w:numId w:val="2"/>
        </w:numPr>
        <w:rPr>
          <w:rFonts w:cs="Liberation Serif"/>
        </w:rPr>
      </w:pPr>
      <w:r w:rsidRPr="00280834">
        <w:rPr>
          <w:rFonts w:cs="Liberation Serif"/>
          <w:b/>
        </w:rPr>
        <w:t xml:space="preserve">Instruction registers (IR) </w:t>
      </w:r>
      <w:r w:rsidRPr="00280834">
        <w:rPr>
          <w:rFonts w:cs="Liberation Serif"/>
        </w:rPr>
        <w:t>– holds the instruction after it’s been pulled from memory.</w:t>
      </w:r>
    </w:p>
    <w:p w14:paraId="01204819" w14:textId="77777777" w:rsidR="007F50B7" w:rsidRPr="00280834" w:rsidRDefault="007F50B7" w:rsidP="00EE5CBA">
      <w:pPr>
        <w:pStyle w:val="UNLVText"/>
        <w:numPr>
          <w:ilvl w:val="0"/>
          <w:numId w:val="2"/>
        </w:numPr>
        <w:rPr>
          <w:rFonts w:cs="Liberation Serif"/>
        </w:rPr>
      </w:pPr>
      <w:r w:rsidRPr="00280834">
        <w:rPr>
          <w:rFonts w:cs="Liberation Serif"/>
          <w:b/>
        </w:rPr>
        <w:t xml:space="preserve">Memory data register (MDR) </w:t>
      </w:r>
      <w:r w:rsidRPr="00280834">
        <w:rPr>
          <w:rFonts w:cs="Liberation Serif"/>
        </w:rPr>
        <w:t>– temporarily holds data grabbed from memory until the next cycle.</w:t>
      </w:r>
    </w:p>
    <w:p w14:paraId="4E7AA02D" w14:textId="77777777" w:rsidR="007F50B7" w:rsidRPr="00280834" w:rsidRDefault="007F50B7" w:rsidP="00EE5CBA">
      <w:pPr>
        <w:pStyle w:val="UNLVText"/>
        <w:numPr>
          <w:ilvl w:val="0"/>
          <w:numId w:val="2"/>
        </w:numPr>
        <w:rPr>
          <w:rFonts w:cs="Liberation Serif"/>
        </w:rPr>
      </w:pPr>
      <w:r w:rsidRPr="00280834">
        <w:rPr>
          <w:rFonts w:cs="Liberation Serif"/>
          <w:b/>
        </w:rPr>
        <w:t xml:space="preserve">A </w:t>
      </w:r>
      <w:r w:rsidRPr="00280834">
        <w:rPr>
          <w:rFonts w:cs="Liberation Serif"/>
        </w:rPr>
        <w:t>– temporarily holds the contents of read register 1 until the next cycle.</w:t>
      </w:r>
    </w:p>
    <w:p w14:paraId="515FC7EC" w14:textId="77777777" w:rsidR="007F50B7" w:rsidRPr="00280834" w:rsidRDefault="007F50B7" w:rsidP="00EE5CBA">
      <w:pPr>
        <w:pStyle w:val="UNLVText"/>
        <w:numPr>
          <w:ilvl w:val="0"/>
          <w:numId w:val="2"/>
        </w:numPr>
        <w:rPr>
          <w:rFonts w:cs="Liberation Serif"/>
        </w:rPr>
      </w:pPr>
      <w:r w:rsidRPr="00280834">
        <w:rPr>
          <w:rFonts w:cs="Liberation Serif"/>
          <w:b/>
        </w:rPr>
        <w:t xml:space="preserve">B </w:t>
      </w:r>
      <w:r w:rsidRPr="00280834">
        <w:rPr>
          <w:rFonts w:cs="Liberation Serif"/>
        </w:rPr>
        <w:t xml:space="preserve">– temporarily holds the contents of read register 2 until the next cycle. </w:t>
      </w:r>
    </w:p>
    <w:p w14:paraId="040535F5" w14:textId="25E68A12" w:rsidR="0043007E" w:rsidRPr="00280834" w:rsidRDefault="007F50B7" w:rsidP="00EE5CBA">
      <w:pPr>
        <w:pStyle w:val="UNLVText"/>
        <w:numPr>
          <w:ilvl w:val="0"/>
          <w:numId w:val="2"/>
        </w:numPr>
        <w:rPr>
          <w:rFonts w:cs="Liberation Serif"/>
        </w:rPr>
      </w:pPr>
      <w:proofErr w:type="spellStart"/>
      <w:r w:rsidRPr="00280834">
        <w:rPr>
          <w:rFonts w:cs="Liberation Serif"/>
          <w:b/>
        </w:rPr>
        <w:t>ALUout</w:t>
      </w:r>
      <w:proofErr w:type="spellEnd"/>
      <w:r w:rsidRPr="00280834">
        <w:rPr>
          <w:rFonts w:cs="Liberation Serif"/>
          <w:b/>
        </w:rPr>
        <w:t xml:space="preserve"> </w:t>
      </w:r>
      <w:r w:rsidRPr="00280834">
        <w:rPr>
          <w:rFonts w:cs="Liberation Serif"/>
        </w:rPr>
        <w:t xml:space="preserve">– temporarily holds the contents of the ALU until the next cycle. </w:t>
      </w:r>
    </w:p>
    <w:p w14:paraId="71DEA0C4" w14:textId="0FFDC47E" w:rsidR="00CB1020" w:rsidRDefault="00CB1020" w:rsidP="007F50B7">
      <w:pPr>
        <w:pStyle w:val="UNLVText"/>
      </w:pPr>
    </w:p>
    <w:p w14:paraId="50BE3243" w14:textId="77777777" w:rsidR="007F50B7" w:rsidRDefault="007F50B7" w:rsidP="007F50B7">
      <w:pPr>
        <w:autoSpaceDE w:val="0"/>
        <w:autoSpaceDN w:val="0"/>
        <w:adjustRightInd w:val="0"/>
        <w:spacing w:after="0" w:line="240" w:lineRule="auto"/>
      </w:pPr>
    </w:p>
    <w:p w14:paraId="25ECE4C6" w14:textId="752AFEA8" w:rsidR="0043007E" w:rsidRDefault="007F50B7" w:rsidP="007F50B7">
      <w:pPr>
        <w:pStyle w:val="UNLVSecTitle"/>
      </w:pPr>
      <w:r>
        <w:t>Control Signals:</w:t>
      </w:r>
    </w:p>
    <w:p w14:paraId="0B4CCA30" w14:textId="53D78A25" w:rsidR="0043007E" w:rsidRDefault="0043007E" w:rsidP="007F50B7">
      <w:pPr>
        <w:pStyle w:val="UNLVSecTitle"/>
        <w:rPr>
          <w:b w:val="0"/>
          <w:bCs/>
        </w:rPr>
      </w:pPr>
      <w:r w:rsidRPr="0043007E">
        <w:rPr>
          <w:b w:val="0"/>
          <w:bCs/>
          <w:noProof/>
        </w:rPr>
        <w:drawing>
          <wp:inline distT="0" distB="0" distL="0" distR="0" wp14:anchorId="0EDB91B3" wp14:editId="134DAE12">
            <wp:extent cx="6331585" cy="3884371"/>
            <wp:effectExtent l="0" t="0" r="0" b="1905"/>
            <wp:docPr id="1902576621"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2576621" name="Picture 1" descr="A diagram of a computer&#10;&#10;Description automatically generated"/>
                    <pic:cNvPicPr/>
                  </pic:nvPicPr>
                  <pic:blipFill>
                    <a:blip r:embed="rId11"/>
                    <a:stretch>
                      <a:fillRect/>
                    </a:stretch>
                  </pic:blipFill>
                  <pic:spPr>
                    <a:xfrm>
                      <a:off x="0" y="0"/>
                      <a:ext cx="6331585" cy="3884371"/>
                    </a:xfrm>
                    <a:prstGeom prst="rect">
                      <a:avLst/>
                    </a:prstGeom>
                  </pic:spPr>
                </pic:pic>
              </a:graphicData>
            </a:graphic>
          </wp:inline>
        </w:drawing>
      </w:r>
    </w:p>
    <w:p w14:paraId="13CFBB9E" w14:textId="235D55DF" w:rsidR="0043007E" w:rsidRPr="009732E1" w:rsidRDefault="0043007E" w:rsidP="0043007E">
      <w:pPr>
        <w:jc w:val="center"/>
        <w:rPr>
          <w:rFonts w:ascii="Liberation Serif" w:hAnsi="Liberation Serif" w:cs="Liberation Serif"/>
          <w:sz w:val="20"/>
          <w:szCs w:val="24"/>
        </w:rPr>
      </w:pPr>
      <w:r w:rsidRPr="009732E1">
        <w:rPr>
          <w:rFonts w:ascii="Liberation Serif" w:hAnsi="Liberation Serif" w:cs="Liberation Serif"/>
          <w:sz w:val="20"/>
          <w:szCs w:val="24"/>
        </w:rPr>
        <w:t>Fig. 3. Multi-Cycle Datapath and control.</w:t>
      </w:r>
    </w:p>
    <w:p w14:paraId="60253254" w14:textId="533EB0DF" w:rsidR="007F50B7" w:rsidRDefault="007F50B7" w:rsidP="007F50B7">
      <w:pPr>
        <w:pStyle w:val="UNLVText"/>
      </w:pPr>
      <w:r w:rsidRPr="007F50B7">
        <w:rPr>
          <w:noProof/>
        </w:rPr>
        <w:lastRenderedPageBreak/>
        <w:drawing>
          <wp:inline distT="0" distB="0" distL="0" distR="0" wp14:anchorId="27144F4D" wp14:editId="36C9DF3E">
            <wp:extent cx="6815010" cy="2179929"/>
            <wp:effectExtent l="0" t="0" r="5080" b="0"/>
            <wp:docPr id="1665181990" name="Picture 1" descr="A screenshot of a computer err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81990" name="Picture 1" descr="A screenshot of a computer error&#10;&#10;Description automatically generated"/>
                    <pic:cNvPicPr/>
                  </pic:nvPicPr>
                  <pic:blipFill>
                    <a:blip r:embed="rId12"/>
                    <a:stretch>
                      <a:fillRect/>
                    </a:stretch>
                  </pic:blipFill>
                  <pic:spPr>
                    <a:xfrm>
                      <a:off x="0" y="0"/>
                      <a:ext cx="6844371" cy="2189321"/>
                    </a:xfrm>
                    <a:prstGeom prst="rect">
                      <a:avLst/>
                    </a:prstGeom>
                  </pic:spPr>
                </pic:pic>
              </a:graphicData>
            </a:graphic>
          </wp:inline>
        </w:drawing>
      </w:r>
    </w:p>
    <w:p w14:paraId="7AF429EF" w14:textId="77777777" w:rsidR="00A53241" w:rsidRDefault="00A53241" w:rsidP="007F50B7">
      <w:pPr>
        <w:pStyle w:val="UNLVText"/>
      </w:pPr>
    </w:p>
    <w:p w14:paraId="62022D47" w14:textId="3896597F" w:rsidR="00A45B1B" w:rsidRDefault="007F50B7" w:rsidP="007F50B7">
      <w:pPr>
        <w:pStyle w:val="UNLVText"/>
      </w:pPr>
      <w:r w:rsidRPr="007F50B7">
        <w:rPr>
          <w:noProof/>
        </w:rPr>
        <w:drawing>
          <wp:inline distT="0" distB="0" distL="0" distR="0" wp14:anchorId="3EAFA517" wp14:editId="05FEC531">
            <wp:extent cx="6788506" cy="2176528"/>
            <wp:effectExtent l="0" t="0" r="0" b="0"/>
            <wp:docPr id="45292629"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292629" name="Picture 1" descr="A screenshot of a computer program&#10;&#10;Description automatically generated"/>
                    <pic:cNvPicPr/>
                  </pic:nvPicPr>
                  <pic:blipFill>
                    <a:blip r:embed="rId13"/>
                    <a:stretch>
                      <a:fillRect/>
                    </a:stretch>
                  </pic:blipFill>
                  <pic:spPr>
                    <a:xfrm>
                      <a:off x="0" y="0"/>
                      <a:ext cx="6813440" cy="2184522"/>
                    </a:xfrm>
                    <a:prstGeom prst="rect">
                      <a:avLst/>
                    </a:prstGeom>
                  </pic:spPr>
                </pic:pic>
              </a:graphicData>
            </a:graphic>
          </wp:inline>
        </w:drawing>
      </w:r>
    </w:p>
    <w:p w14:paraId="34CD071B" w14:textId="77777777" w:rsidR="00A53241" w:rsidRDefault="00A53241" w:rsidP="007F50B7">
      <w:pPr>
        <w:pStyle w:val="UNLVText"/>
      </w:pPr>
    </w:p>
    <w:p w14:paraId="12402977" w14:textId="1ADAA207" w:rsidR="0043007E" w:rsidRDefault="00A53241" w:rsidP="007F50B7">
      <w:pPr>
        <w:pStyle w:val="UNLVText"/>
      </w:pPr>
      <w:r w:rsidRPr="00A53241">
        <w:rPr>
          <w:noProof/>
        </w:rPr>
        <w:drawing>
          <wp:inline distT="0" distB="0" distL="0" distR="0" wp14:anchorId="5086A64E" wp14:editId="098D31F4">
            <wp:extent cx="6795821" cy="2580379"/>
            <wp:effectExtent l="0" t="0" r="5080" b="0"/>
            <wp:docPr id="1383485506"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485506" name="Picture 1" descr="A screenshot of a computer program&#10;&#10;Description automatically generated"/>
                    <pic:cNvPicPr/>
                  </pic:nvPicPr>
                  <pic:blipFill>
                    <a:blip r:embed="rId14"/>
                    <a:stretch>
                      <a:fillRect/>
                    </a:stretch>
                  </pic:blipFill>
                  <pic:spPr>
                    <a:xfrm>
                      <a:off x="0" y="0"/>
                      <a:ext cx="6817467" cy="2588598"/>
                    </a:xfrm>
                    <a:prstGeom prst="rect">
                      <a:avLst/>
                    </a:prstGeom>
                  </pic:spPr>
                </pic:pic>
              </a:graphicData>
            </a:graphic>
          </wp:inline>
        </w:drawing>
      </w:r>
    </w:p>
    <w:p w14:paraId="16850FAE" w14:textId="77777777" w:rsidR="00A53241" w:rsidRDefault="00A53241" w:rsidP="0043007E">
      <w:pPr>
        <w:pStyle w:val="UNLVText"/>
        <w:jc w:val="center"/>
      </w:pPr>
    </w:p>
    <w:p w14:paraId="47AFC371" w14:textId="2C03F07F" w:rsidR="0043007E" w:rsidRDefault="0043007E" w:rsidP="0043007E">
      <w:pPr>
        <w:pStyle w:val="UNLVText"/>
        <w:jc w:val="center"/>
      </w:pPr>
      <w:r w:rsidRPr="009732E1">
        <w:rPr>
          <w:sz w:val="20"/>
        </w:rPr>
        <w:t>Fig. 4. MIPS multicycle control signals and its function table</w:t>
      </w:r>
    </w:p>
    <w:p w14:paraId="7036278E" w14:textId="77777777" w:rsidR="00CB1020" w:rsidRDefault="00CB1020" w:rsidP="00CB1020">
      <w:pPr>
        <w:autoSpaceDE w:val="0"/>
        <w:autoSpaceDN w:val="0"/>
        <w:adjustRightInd w:val="0"/>
        <w:spacing w:after="0" w:line="240" w:lineRule="auto"/>
      </w:pPr>
    </w:p>
    <w:p w14:paraId="38FD3DC9" w14:textId="0188B6D6" w:rsidR="00CB1020" w:rsidRDefault="0043007E" w:rsidP="003B5FDC">
      <w:pPr>
        <w:jc w:val="center"/>
      </w:pPr>
      <w:r w:rsidRPr="00CB1020">
        <w:rPr>
          <w:noProof/>
        </w:rPr>
        <w:lastRenderedPageBreak/>
        <w:drawing>
          <wp:inline distT="0" distB="0" distL="0" distR="0" wp14:anchorId="74DAF2E0" wp14:editId="56F60908">
            <wp:extent cx="2531881" cy="1536192"/>
            <wp:effectExtent l="0" t="0" r="1905" b="6985"/>
            <wp:docPr id="20692984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64646" cy="1556072"/>
                    </a:xfrm>
                    <a:prstGeom prst="rect">
                      <a:avLst/>
                    </a:prstGeom>
                    <a:noFill/>
                    <a:ln>
                      <a:noFill/>
                    </a:ln>
                  </pic:spPr>
                </pic:pic>
              </a:graphicData>
            </a:graphic>
          </wp:inline>
        </w:drawing>
      </w:r>
    </w:p>
    <w:p w14:paraId="37251A26" w14:textId="09B73ABD" w:rsidR="008243D1" w:rsidRPr="002E1B4B" w:rsidRDefault="0043007E" w:rsidP="00A53241">
      <w:pPr>
        <w:pStyle w:val="UNLVText"/>
        <w:jc w:val="center"/>
        <w:rPr>
          <w:sz w:val="20"/>
        </w:rPr>
      </w:pPr>
      <w:r w:rsidRPr="002E1B4B">
        <w:rPr>
          <w:sz w:val="20"/>
        </w:rPr>
        <w:t>Fig. 5. ALU opcode table</w:t>
      </w:r>
    </w:p>
    <w:p w14:paraId="69078336" w14:textId="77777777" w:rsidR="002E1B4B" w:rsidRDefault="002E1B4B" w:rsidP="0043007E">
      <w:pPr>
        <w:pStyle w:val="UNLVSS2"/>
        <w:rPr>
          <w:color w:val="C00000"/>
        </w:rPr>
      </w:pPr>
    </w:p>
    <w:p w14:paraId="753B267D" w14:textId="60419FFB" w:rsidR="00FD7DAA" w:rsidRDefault="00FD7DAA" w:rsidP="00B5297B">
      <w:pPr>
        <w:pStyle w:val="UNLVSecTitle"/>
      </w:pPr>
      <w:r>
        <w:t>Unit Overview</w:t>
      </w:r>
    </w:p>
    <w:p w14:paraId="35FCBB88" w14:textId="613539DD" w:rsidR="00FD7DAA" w:rsidRDefault="00FD7DAA" w:rsidP="00FD7DAA">
      <w:pPr>
        <w:pStyle w:val="UNLVText"/>
      </w:pPr>
      <w:r>
        <w:t>The three units have the following inputs and outputs.  Although the signal names are in upper case here to match the diagram, remember to use lower case for all names in your Verilog files.</w:t>
      </w:r>
    </w:p>
    <w:p w14:paraId="7381CF91" w14:textId="77777777" w:rsidR="00FD7DAA" w:rsidRDefault="00FD7DAA" w:rsidP="00FD7DAA">
      <w:pPr>
        <w:pStyle w:val="UNLVText"/>
      </w:pPr>
    </w:p>
    <w:tbl>
      <w:tblPr>
        <w:tblStyle w:val="TableGrid"/>
        <w:tblpPr w:leftFromText="180" w:rightFromText="180" w:vertAnchor="text" w:horzAnchor="page" w:tblpX="8458" w:tblpY="368"/>
        <w:tblW w:w="0" w:type="auto"/>
        <w:tblLook w:val="04A0" w:firstRow="1" w:lastRow="0" w:firstColumn="1" w:lastColumn="0" w:noHBand="0" w:noVBand="1"/>
      </w:tblPr>
      <w:tblGrid>
        <w:gridCol w:w="1269"/>
        <w:gridCol w:w="803"/>
        <w:gridCol w:w="723"/>
      </w:tblGrid>
      <w:tr w:rsidR="00FD7DAA" w14:paraId="43615E68" w14:textId="77777777" w:rsidTr="00FD7DAA">
        <w:trPr>
          <w:trHeight w:val="320"/>
        </w:trPr>
        <w:tc>
          <w:tcPr>
            <w:tcW w:w="1210" w:type="dxa"/>
          </w:tcPr>
          <w:p w14:paraId="7A3F4DBB" w14:textId="77777777" w:rsidR="00FD7DAA" w:rsidRDefault="00FD7DAA" w:rsidP="00FD7DAA">
            <w:pPr>
              <w:pStyle w:val="UNLVText"/>
            </w:pPr>
            <w:r>
              <w:t>CLK</w:t>
            </w:r>
          </w:p>
        </w:tc>
        <w:tc>
          <w:tcPr>
            <w:tcW w:w="766" w:type="dxa"/>
          </w:tcPr>
          <w:p w14:paraId="6995F40B" w14:textId="77777777" w:rsidR="00FD7DAA" w:rsidRDefault="00FD7DAA" w:rsidP="00FD7DAA">
            <w:pPr>
              <w:pStyle w:val="UNLVText"/>
            </w:pPr>
          </w:p>
        </w:tc>
        <w:tc>
          <w:tcPr>
            <w:tcW w:w="689" w:type="dxa"/>
          </w:tcPr>
          <w:p w14:paraId="38C0469A" w14:textId="77777777" w:rsidR="00FD7DAA" w:rsidRDefault="00FD7DAA" w:rsidP="00FD7DAA">
            <w:pPr>
              <w:pStyle w:val="UNLVText"/>
            </w:pPr>
            <w:r>
              <w:t>Input</w:t>
            </w:r>
          </w:p>
        </w:tc>
      </w:tr>
      <w:tr w:rsidR="00FD7DAA" w14:paraId="6C5B8EB5" w14:textId="77777777" w:rsidTr="00FD7DAA">
        <w:trPr>
          <w:trHeight w:val="309"/>
        </w:trPr>
        <w:tc>
          <w:tcPr>
            <w:tcW w:w="1210" w:type="dxa"/>
          </w:tcPr>
          <w:p w14:paraId="096F9B2B" w14:textId="77777777" w:rsidR="00FD7DAA" w:rsidRDefault="00FD7DAA" w:rsidP="00FD7DAA">
            <w:pPr>
              <w:pStyle w:val="UNLVText"/>
            </w:pPr>
            <w:r>
              <w:t>Reset</w:t>
            </w:r>
          </w:p>
        </w:tc>
        <w:tc>
          <w:tcPr>
            <w:tcW w:w="766" w:type="dxa"/>
          </w:tcPr>
          <w:p w14:paraId="19A07CDE" w14:textId="77777777" w:rsidR="00FD7DAA" w:rsidRDefault="00FD7DAA" w:rsidP="00FD7DAA">
            <w:pPr>
              <w:pStyle w:val="UNLVText"/>
            </w:pPr>
          </w:p>
        </w:tc>
        <w:tc>
          <w:tcPr>
            <w:tcW w:w="689" w:type="dxa"/>
          </w:tcPr>
          <w:p w14:paraId="3CE305A0" w14:textId="77777777" w:rsidR="00FD7DAA" w:rsidRDefault="00FD7DAA" w:rsidP="00FD7DAA">
            <w:pPr>
              <w:pStyle w:val="UNLVText"/>
            </w:pPr>
            <w:r>
              <w:t>Input</w:t>
            </w:r>
          </w:p>
        </w:tc>
      </w:tr>
      <w:tr w:rsidR="00FD7DAA" w14:paraId="7691EAA5" w14:textId="77777777" w:rsidTr="00FD7DAA">
        <w:trPr>
          <w:trHeight w:val="320"/>
        </w:trPr>
        <w:tc>
          <w:tcPr>
            <w:tcW w:w="1210" w:type="dxa"/>
          </w:tcPr>
          <w:p w14:paraId="0F7EAFD1" w14:textId="77777777" w:rsidR="00FD7DAA" w:rsidRDefault="00FD7DAA" w:rsidP="00FD7DAA">
            <w:pPr>
              <w:pStyle w:val="UNLVText"/>
            </w:pPr>
            <w:r>
              <w:t>MemWrite</w:t>
            </w:r>
          </w:p>
        </w:tc>
        <w:tc>
          <w:tcPr>
            <w:tcW w:w="766" w:type="dxa"/>
          </w:tcPr>
          <w:p w14:paraId="0A2B945C" w14:textId="77777777" w:rsidR="00FD7DAA" w:rsidRDefault="00FD7DAA" w:rsidP="00FD7DAA">
            <w:pPr>
              <w:pStyle w:val="UNLVText"/>
            </w:pPr>
          </w:p>
        </w:tc>
        <w:tc>
          <w:tcPr>
            <w:tcW w:w="689" w:type="dxa"/>
          </w:tcPr>
          <w:p w14:paraId="44E74013" w14:textId="77777777" w:rsidR="00FD7DAA" w:rsidRDefault="00FD7DAA" w:rsidP="00FD7DAA">
            <w:pPr>
              <w:pStyle w:val="UNLVText"/>
            </w:pPr>
            <w:r>
              <w:t>Input</w:t>
            </w:r>
          </w:p>
        </w:tc>
      </w:tr>
      <w:tr w:rsidR="00FD7DAA" w14:paraId="3D97E5E5" w14:textId="77777777" w:rsidTr="00FD7DAA">
        <w:trPr>
          <w:trHeight w:val="309"/>
        </w:trPr>
        <w:tc>
          <w:tcPr>
            <w:tcW w:w="1210" w:type="dxa"/>
          </w:tcPr>
          <w:p w14:paraId="56E3C2A9" w14:textId="77777777" w:rsidR="00FD7DAA" w:rsidRDefault="00FD7DAA" w:rsidP="00FD7DAA">
            <w:pPr>
              <w:pStyle w:val="UNLVText"/>
            </w:pPr>
            <w:proofErr w:type="spellStart"/>
            <w:r>
              <w:t>Adr</w:t>
            </w:r>
            <w:proofErr w:type="spellEnd"/>
          </w:p>
        </w:tc>
        <w:tc>
          <w:tcPr>
            <w:tcW w:w="766" w:type="dxa"/>
          </w:tcPr>
          <w:p w14:paraId="7AAFBE02" w14:textId="77777777" w:rsidR="00FD7DAA" w:rsidRDefault="00FD7DAA" w:rsidP="00FD7DAA">
            <w:pPr>
              <w:pStyle w:val="UNLVText"/>
            </w:pPr>
            <w:r>
              <w:t>[5:0]</w:t>
            </w:r>
          </w:p>
        </w:tc>
        <w:tc>
          <w:tcPr>
            <w:tcW w:w="689" w:type="dxa"/>
          </w:tcPr>
          <w:p w14:paraId="43195327" w14:textId="77777777" w:rsidR="00FD7DAA" w:rsidRDefault="00FD7DAA" w:rsidP="00FD7DAA">
            <w:pPr>
              <w:pStyle w:val="UNLVText"/>
            </w:pPr>
            <w:r>
              <w:t>Input</w:t>
            </w:r>
          </w:p>
        </w:tc>
      </w:tr>
      <w:tr w:rsidR="00FD7DAA" w14:paraId="46ECFACC" w14:textId="77777777" w:rsidTr="00FD7DAA">
        <w:trPr>
          <w:trHeight w:val="320"/>
        </w:trPr>
        <w:tc>
          <w:tcPr>
            <w:tcW w:w="1210" w:type="dxa"/>
          </w:tcPr>
          <w:p w14:paraId="075B5D28" w14:textId="77777777" w:rsidR="00FD7DAA" w:rsidRDefault="00FD7DAA" w:rsidP="00FD7DAA">
            <w:pPr>
              <w:pStyle w:val="UNLVText"/>
            </w:pPr>
            <w:proofErr w:type="spellStart"/>
            <w:r>
              <w:t>WriteData</w:t>
            </w:r>
            <w:proofErr w:type="spellEnd"/>
          </w:p>
        </w:tc>
        <w:tc>
          <w:tcPr>
            <w:tcW w:w="766" w:type="dxa"/>
          </w:tcPr>
          <w:p w14:paraId="57118EA3" w14:textId="77777777" w:rsidR="00FD7DAA" w:rsidRDefault="00FD7DAA" w:rsidP="00FD7DAA">
            <w:pPr>
              <w:pStyle w:val="UNLVText"/>
            </w:pPr>
            <w:r>
              <w:t>[31:0]</w:t>
            </w:r>
          </w:p>
        </w:tc>
        <w:tc>
          <w:tcPr>
            <w:tcW w:w="689" w:type="dxa"/>
          </w:tcPr>
          <w:p w14:paraId="5799EB84" w14:textId="77777777" w:rsidR="00FD7DAA" w:rsidRDefault="00FD7DAA" w:rsidP="00FD7DAA">
            <w:pPr>
              <w:pStyle w:val="UNLVText"/>
            </w:pPr>
            <w:r>
              <w:t>Input</w:t>
            </w:r>
          </w:p>
        </w:tc>
      </w:tr>
      <w:tr w:rsidR="00FD7DAA" w14:paraId="57C053E8" w14:textId="77777777" w:rsidTr="00FD7DAA">
        <w:trPr>
          <w:trHeight w:val="320"/>
        </w:trPr>
        <w:tc>
          <w:tcPr>
            <w:tcW w:w="1210" w:type="dxa"/>
          </w:tcPr>
          <w:p w14:paraId="0C5E47C4" w14:textId="77777777" w:rsidR="00FD7DAA" w:rsidRDefault="00FD7DAA" w:rsidP="00FD7DAA">
            <w:pPr>
              <w:pStyle w:val="UNLVText"/>
            </w:pPr>
            <w:proofErr w:type="spellStart"/>
            <w:r>
              <w:t>ReadData</w:t>
            </w:r>
            <w:proofErr w:type="spellEnd"/>
          </w:p>
        </w:tc>
        <w:tc>
          <w:tcPr>
            <w:tcW w:w="766" w:type="dxa"/>
          </w:tcPr>
          <w:p w14:paraId="17F3F403" w14:textId="77777777" w:rsidR="00FD7DAA" w:rsidRDefault="00FD7DAA" w:rsidP="00FD7DAA">
            <w:pPr>
              <w:pStyle w:val="UNLVText"/>
            </w:pPr>
            <w:r>
              <w:t>[31:0]</w:t>
            </w:r>
          </w:p>
        </w:tc>
        <w:tc>
          <w:tcPr>
            <w:tcW w:w="689" w:type="dxa"/>
          </w:tcPr>
          <w:p w14:paraId="04E4C759" w14:textId="77777777" w:rsidR="00FD7DAA" w:rsidRDefault="00FD7DAA" w:rsidP="00FD7DAA">
            <w:pPr>
              <w:pStyle w:val="UNLVText"/>
            </w:pPr>
            <w:r>
              <w:t>Input</w:t>
            </w:r>
          </w:p>
        </w:tc>
      </w:tr>
    </w:tbl>
    <w:p w14:paraId="740BA3EE" w14:textId="5D4CF418" w:rsidR="00FD7DAA" w:rsidRPr="00FD7DAA" w:rsidRDefault="00FD7DAA" w:rsidP="00FD7DAA">
      <w:pPr>
        <w:pStyle w:val="UNLVText"/>
        <w:rPr>
          <w:b/>
          <w:bCs/>
        </w:rPr>
      </w:pPr>
      <w:r w:rsidRPr="00FD7DAA">
        <w:rPr>
          <w:b/>
          <w:bCs/>
        </w:rPr>
        <w:t xml:space="preserve"> Controller</w:t>
      </w:r>
      <w:r>
        <w:rPr>
          <w:b/>
          <w:bCs/>
        </w:rPr>
        <w:tab/>
      </w:r>
      <w:r>
        <w:rPr>
          <w:b/>
          <w:bCs/>
        </w:rPr>
        <w:tab/>
      </w:r>
      <w:r>
        <w:rPr>
          <w:b/>
          <w:bCs/>
        </w:rPr>
        <w:tab/>
      </w:r>
      <w:r w:rsidR="00DC1DC5">
        <w:rPr>
          <w:b/>
          <w:bCs/>
        </w:rPr>
        <w:t xml:space="preserve">            </w:t>
      </w:r>
      <w:r>
        <w:rPr>
          <w:b/>
          <w:bCs/>
        </w:rPr>
        <w:t>Datapath</w:t>
      </w:r>
      <w:r>
        <w:rPr>
          <w:b/>
          <w:bCs/>
        </w:rPr>
        <w:tab/>
      </w:r>
      <w:r>
        <w:rPr>
          <w:b/>
          <w:bCs/>
        </w:rPr>
        <w:tab/>
      </w:r>
      <w:r>
        <w:rPr>
          <w:b/>
          <w:bCs/>
        </w:rPr>
        <w:tab/>
        <w:t xml:space="preserve">         Memory</w:t>
      </w:r>
    </w:p>
    <w:tbl>
      <w:tblPr>
        <w:tblStyle w:val="TableGrid"/>
        <w:tblpPr w:leftFromText="180" w:rightFromText="180" w:vertAnchor="page" w:horzAnchor="margin" w:tblpY="7233"/>
        <w:tblW w:w="0" w:type="auto"/>
        <w:tblLook w:val="04A0" w:firstRow="1" w:lastRow="0" w:firstColumn="1" w:lastColumn="0" w:noHBand="0" w:noVBand="1"/>
      </w:tblPr>
      <w:tblGrid>
        <w:gridCol w:w="1443"/>
        <w:gridCol w:w="802"/>
        <w:gridCol w:w="900"/>
      </w:tblGrid>
      <w:tr w:rsidR="00FD7DAA" w14:paraId="40B51A15" w14:textId="77777777" w:rsidTr="00FD7DAA">
        <w:trPr>
          <w:trHeight w:val="319"/>
        </w:trPr>
        <w:tc>
          <w:tcPr>
            <w:tcW w:w="1443" w:type="dxa"/>
          </w:tcPr>
          <w:p w14:paraId="46F60A5A" w14:textId="77777777" w:rsidR="00FD7DAA" w:rsidRDefault="00FD7DAA" w:rsidP="00FD7DAA">
            <w:pPr>
              <w:pStyle w:val="UNLVText"/>
            </w:pPr>
            <w:r>
              <w:t>CLK</w:t>
            </w:r>
          </w:p>
        </w:tc>
        <w:tc>
          <w:tcPr>
            <w:tcW w:w="802" w:type="dxa"/>
          </w:tcPr>
          <w:p w14:paraId="67F7FC34" w14:textId="77777777" w:rsidR="00FD7DAA" w:rsidRDefault="00FD7DAA" w:rsidP="00FD7DAA">
            <w:pPr>
              <w:pStyle w:val="UNLVText"/>
            </w:pPr>
          </w:p>
        </w:tc>
        <w:tc>
          <w:tcPr>
            <w:tcW w:w="900" w:type="dxa"/>
          </w:tcPr>
          <w:p w14:paraId="2F934B1B" w14:textId="77777777" w:rsidR="00FD7DAA" w:rsidRDefault="00FD7DAA" w:rsidP="00FD7DAA">
            <w:pPr>
              <w:pStyle w:val="UNLVText"/>
            </w:pPr>
            <w:r>
              <w:t>Input</w:t>
            </w:r>
          </w:p>
        </w:tc>
      </w:tr>
      <w:tr w:rsidR="00FD7DAA" w14:paraId="271F6532" w14:textId="77777777" w:rsidTr="00FD7DAA">
        <w:trPr>
          <w:trHeight w:val="307"/>
        </w:trPr>
        <w:tc>
          <w:tcPr>
            <w:tcW w:w="1443" w:type="dxa"/>
          </w:tcPr>
          <w:p w14:paraId="7EB67835" w14:textId="77777777" w:rsidR="00FD7DAA" w:rsidRDefault="00FD7DAA" w:rsidP="00FD7DAA">
            <w:pPr>
              <w:pStyle w:val="UNLVText"/>
            </w:pPr>
            <w:r>
              <w:t>Reset</w:t>
            </w:r>
          </w:p>
        </w:tc>
        <w:tc>
          <w:tcPr>
            <w:tcW w:w="802" w:type="dxa"/>
          </w:tcPr>
          <w:p w14:paraId="392E8EA1" w14:textId="77777777" w:rsidR="00FD7DAA" w:rsidRDefault="00FD7DAA" w:rsidP="00FD7DAA">
            <w:pPr>
              <w:pStyle w:val="UNLVText"/>
            </w:pPr>
          </w:p>
        </w:tc>
        <w:tc>
          <w:tcPr>
            <w:tcW w:w="900" w:type="dxa"/>
          </w:tcPr>
          <w:p w14:paraId="4A227641" w14:textId="77777777" w:rsidR="00FD7DAA" w:rsidRDefault="00FD7DAA" w:rsidP="00FD7DAA">
            <w:pPr>
              <w:pStyle w:val="UNLVText"/>
            </w:pPr>
            <w:r>
              <w:t>Input</w:t>
            </w:r>
          </w:p>
        </w:tc>
      </w:tr>
      <w:tr w:rsidR="00FD7DAA" w14:paraId="636E4F54" w14:textId="77777777" w:rsidTr="00FD7DAA">
        <w:trPr>
          <w:trHeight w:val="319"/>
        </w:trPr>
        <w:tc>
          <w:tcPr>
            <w:tcW w:w="1443" w:type="dxa"/>
          </w:tcPr>
          <w:p w14:paraId="7A79F0DF" w14:textId="77777777" w:rsidR="00FD7DAA" w:rsidRDefault="00FD7DAA" w:rsidP="00FD7DAA">
            <w:pPr>
              <w:pStyle w:val="UNLVText"/>
            </w:pPr>
            <w:r>
              <w:t>Op</w:t>
            </w:r>
          </w:p>
        </w:tc>
        <w:tc>
          <w:tcPr>
            <w:tcW w:w="802" w:type="dxa"/>
          </w:tcPr>
          <w:p w14:paraId="331AA6AE" w14:textId="77777777" w:rsidR="00FD7DAA" w:rsidRDefault="00FD7DAA" w:rsidP="00FD7DAA">
            <w:pPr>
              <w:pStyle w:val="UNLVText"/>
            </w:pPr>
            <w:r>
              <w:t>[5:0]</w:t>
            </w:r>
          </w:p>
        </w:tc>
        <w:tc>
          <w:tcPr>
            <w:tcW w:w="900" w:type="dxa"/>
          </w:tcPr>
          <w:p w14:paraId="20792ADE" w14:textId="77777777" w:rsidR="00FD7DAA" w:rsidRDefault="00FD7DAA" w:rsidP="00FD7DAA">
            <w:pPr>
              <w:pStyle w:val="UNLVText"/>
            </w:pPr>
            <w:r>
              <w:t>Input</w:t>
            </w:r>
          </w:p>
        </w:tc>
      </w:tr>
      <w:tr w:rsidR="00FD7DAA" w14:paraId="4E82B83F" w14:textId="77777777" w:rsidTr="00FD7DAA">
        <w:trPr>
          <w:trHeight w:val="307"/>
        </w:trPr>
        <w:tc>
          <w:tcPr>
            <w:tcW w:w="1443" w:type="dxa"/>
          </w:tcPr>
          <w:p w14:paraId="19E62AB3" w14:textId="77777777" w:rsidR="00FD7DAA" w:rsidRDefault="00FD7DAA" w:rsidP="00FD7DAA">
            <w:pPr>
              <w:pStyle w:val="UNLVText"/>
            </w:pPr>
            <w:proofErr w:type="spellStart"/>
            <w:r>
              <w:t>Funct</w:t>
            </w:r>
            <w:proofErr w:type="spellEnd"/>
          </w:p>
        </w:tc>
        <w:tc>
          <w:tcPr>
            <w:tcW w:w="802" w:type="dxa"/>
          </w:tcPr>
          <w:p w14:paraId="2E00DF0F" w14:textId="77777777" w:rsidR="00FD7DAA" w:rsidRDefault="00FD7DAA" w:rsidP="00FD7DAA">
            <w:pPr>
              <w:pStyle w:val="UNLVText"/>
            </w:pPr>
            <w:r>
              <w:t>[5:0]</w:t>
            </w:r>
          </w:p>
        </w:tc>
        <w:tc>
          <w:tcPr>
            <w:tcW w:w="900" w:type="dxa"/>
          </w:tcPr>
          <w:p w14:paraId="727A079B" w14:textId="77777777" w:rsidR="00FD7DAA" w:rsidRDefault="00FD7DAA" w:rsidP="00FD7DAA">
            <w:pPr>
              <w:pStyle w:val="UNLVText"/>
            </w:pPr>
            <w:r>
              <w:t>Input</w:t>
            </w:r>
          </w:p>
        </w:tc>
      </w:tr>
      <w:tr w:rsidR="00FD7DAA" w14:paraId="01D2FBBF" w14:textId="77777777" w:rsidTr="00FD7DAA">
        <w:trPr>
          <w:trHeight w:val="319"/>
        </w:trPr>
        <w:tc>
          <w:tcPr>
            <w:tcW w:w="1443" w:type="dxa"/>
          </w:tcPr>
          <w:p w14:paraId="07E33B4E" w14:textId="77777777" w:rsidR="00FD7DAA" w:rsidRDefault="00FD7DAA" w:rsidP="00FD7DAA">
            <w:pPr>
              <w:pStyle w:val="UNLVText"/>
            </w:pPr>
            <w:r>
              <w:t>Zero</w:t>
            </w:r>
          </w:p>
        </w:tc>
        <w:tc>
          <w:tcPr>
            <w:tcW w:w="802" w:type="dxa"/>
          </w:tcPr>
          <w:p w14:paraId="3366E0D3" w14:textId="77777777" w:rsidR="00FD7DAA" w:rsidRDefault="00FD7DAA" w:rsidP="00FD7DAA">
            <w:pPr>
              <w:pStyle w:val="UNLVText"/>
            </w:pPr>
          </w:p>
        </w:tc>
        <w:tc>
          <w:tcPr>
            <w:tcW w:w="900" w:type="dxa"/>
          </w:tcPr>
          <w:p w14:paraId="0CCBCF0E" w14:textId="77777777" w:rsidR="00FD7DAA" w:rsidRDefault="00FD7DAA" w:rsidP="00FD7DAA">
            <w:pPr>
              <w:pStyle w:val="UNLVText"/>
            </w:pPr>
            <w:r>
              <w:t>Input</w:t>
            </w:r>
          </w:p>
        </w:tc>
      </w:tr>
      <w:tr w:rsidR="00FD7DAA" w14:paraId="6DD173BC" w14:textId="77777777" w:rsidTr="00FD7DAA">
        <w:trPr>
          <w:trHeight w:val="319"/>
        </w:trPr>
        <w:tc>
          <w:tcPr>
            <w:tcW w:w="1443" w:type="dxa"/>
          </w:tcPr>
          <w:p w14:paraId="16106F95" w14:textId="77777777" w:rsidR="00FD7DAA" w:rsidRDefault="00FD7DAA" w:rsidP="00FD7DAA">
            <w:pPr>
              <w:pStyle w:val="UNLVText"/>
            </w:pPr>
            <w:r>
              <w:t>lorD</w:t>
            </w:r>
          </w:p>
        </w:tc>
        <w:tc>
          <w:tcPr>
            <w:tcW w:w="802" w:type="dxa"/>
          </w:tcPr>
          <w:p w14:paraId="0F956C85" w14:textId="77777777" w:rsidR="00FD7DAA" w:rsidRDefault="00FD7DAA" w:rsidP="00FD7DAA">
            <w:pPr>
              <w:pStyle w:val="UNLVText"/>
            </w:pPr>
          </w:p>
        </w:tc>
        <w:tc>
          <w:tcPr>
            <w:tcW w:w="900" w:type="dxa"/>
          </w:tcPr>
          <w:p w14:paraId="7270D612" w14:textId="77777777" w:rsidR="00FD7DAA" w:rsidRDefault="00FD7DAA" w:rsidP="00FD7DAA">
            <w:pPr>
              <w:pStyle w:val="UNLVText"/>
            </w:pPr>
            <w:r>
              <w:t>Output</w:t>
            </w:r>
          </w:p>
        </w:tc>
      </w:tr>
      <w:tr w:rsidR="00FD7DAA" w14:paraId="4E222CAB" w14:textId="77777777" w:rsidTr="00FD7DAA">
        <w:trPr>
          <w:trHeight w:val="307"/>
        </w:trPr>
        <w:tc>
          <w:tcPr>
            <w:tcW w:w="1443" w:type="dxa"/>
          </w:tcPr>
          <w:p w14:paraId="1751F59A" w14:textId="77777777" w:rsidR="00FD7DAA" w:rsidRDefault="00FD7DAA" w:rsidP="00FD7DAA">
            <w:pPr>
              <w:pStyle w:val="UNLVText"/>
            </w:pPr>
            <w:r>
              <w:t>MemWrite</w:t>
            </w:r>
          </w:p>
        </w:tc>
        <w:tc>
          <w:tcPr>
            <w:tcW w:w="802" w:type="dxa"/>
          </w:tcPr>
          <w:p w14:paraId="3E47C3A0" w14:textId="77777777" w:rsidR="00FD7DAA" w:rsidRDefault="00FD7DAA" w:rsidP="00FD7DAA">
            <w:pPr>
              <w:pStyle w:val="UNLVText"/>
            </w:pPr>
          </w:p>
        </w:tc>
        <w:tc>
          <w:tcPr>
            <w:tcW w:w="900" w:type="dxa"/>
          </w:tcPr>
          <w:p w14:paraId="6228B12E" w14:textId="77777777" w:rsidR="00FD7DAA" w:rsidRDefault="00FD7DAA" w:rsidP="00FD7DAA">
            <w:pPr>
              <w:pStyle w:val="UNLVText"/>
            </w:pPr>
            <w:r>
              <w:t>Output</w:t>
            </w:r>
          </w:p>
        </w:tc>
      </w:tr>
      <w:tr w:rsidR="00FD7DAA" w14:paraId="7E9950E7" w14:textId="77777777" w:rsidTr="00FD7DAA">
        <w:trPr>
          <w:trHeight w:val="319"/>
        </w:trPr>
        <w:tc>
          <w:tcPr>
            <w:tcW w:w="1443" w:type="dxa"/>
          </w:tcPr>
          <w:p w14:paraId="101878BC" w14:textId="77777777" w:rsidR="00FD7DAA" w:rsidRDefault="00FD7DAA" w:rsidP="00FD7DAA">
            <w:pPr>
              <w:pStyle w:val="UNLVText"/>
            </w:pPr>
            <w:r>
              <w:t>IRWrite</w:t>
            </w:r>
          </w:p>
        </w:tc>
        <w:tc>
          <w:tcPr>
            <w:tcW w:w="802" w:type="dxa"/>
          </w:tcPr>
          <w:p w14:paraId="15DC8B42" w14:textId="77777777" w:rsidR="00FD7DAA" w:rsidRDefault="00FD7DAA" w:rsidP="00FD7DAA">
            <w:pPr>
              <w:pStyle w:val="UNLVText"/>
            </w:pPr>
          </w:p>
        </w:tc>
        <w:tc>
          <w:tcPr>
            <w:tcW w:w="900" w:type="dxa"/>
          </w:tcPr>
          <w:p w14:paraId="48D716FA" w14:textId="77777777" w:rsidR="00FD7DAA" w:rsidRDefault="00FD7DAA" w:rsidP="00FD7DAA">
            <w:pPr>
              <w:pStyle w:val="UNLVText"/>
            </w:pPr>
            <w:r>
              <w:t>Output</w:t>
            </w:r>
          </w:p>
        </w:tc>
      </w:tr>
      <w:tr w:rsidR="00FD7DAA" w14:paraId="729CC2BD" w14:textId="77777777" w:rsidTr="00FD7DAA">
        <w:trPr>
          <w:trHeight w:val="319"/>
        </w:trPr>
        <w:tc>
          <w:tcPr>
            <w:tcW w:w="1443" w:type="dxa"/>
          </w:tcPr>
          <w:p w14:paraId="5AC1B72F" w14:textId="77777777" w:rsidR="00FD7DAA" w:rsidRDefault="00FD7DAA" w:rsidP="00FD7DAA">
            <w:pPr>
              <w:pStyle w:val="UNLVText"/>
            </w:pPr>
            <w:r>
              <w:t>RegDst</w:t>
            </w:r>
          </w:p>
        </w:tc>
        <w:tc>
          <w:tcPr>
            <w:tcW w:w="802" w:type="dxa"/>
          </w:tcPr>
          <w:p w14:paraId="549D7D49" w14:textId="77777777" w:rsidR="00FD7DAA" w:rsidRDefault="00FD7DAA" w:rsidP="00FD7DAA">
            <w:pPr>
              <w:pStyle w:val="UNLVText"/>
            </w:pPr>
          </w:p>
        </w:tc>
        <w:tc>
          <w:tcPr>
            <w:tcW w:w="900" w:type="dxa"/>
          </w:tcPr>
          <w:p w14:paraId="38DC32FC" w14:textId="77777777" w:rsidR="00FD7DAA" w:rsidRDefault="00FD7DAA" w:rsidP="00FD7DAA">
            <w:pPr>
              <w:pStyle w:val="UNLVText"/>
            </w:pPr>
            <w:r>
              <w:t>Output</w:t>
            </w:r>
          </w:p>
        </w:tc>
      </w:tr>
      <w:tr w:rsidR="00FD7DAA" w14:paraId="1177D9A7" w14:textId="77777777" w:rsidTr="00FD7DAA">
        <w:trPr>
          <w:trHeight w:val="307"/>
        </w:trPr>
        <w:tc>
          <w:tcPr>
            <w:tcW w:w="1443" w:type="dxa"/>
          </w:tcPr>
          <w:p w14:paraId="02E7BAA9" w14:textId="77777777" w:rsidR="00FD7DAA" w:rsidRDefault="00FD7DAA" w:rsidP="00FD7DAA">
            <w:pPr>
              <w:pStyle w:val="UNLVText"/>
            </w:pPr>
            <w:r>
              <w:t>MemtoReg</w:t>
            </w:r>
          </w:p>
        </w:tc>
        <w:tc>
          <w:tcPr>
            <w:tcW w:w="802" w:type="dxa"/>
          </w:tcPr>
          <w:p w14:paraId="0EF08B63" w14:textId="77777777" w:rsidR="00FD7DAA" w:rsidRDefault="00FD7DAA" w:rsidP="00FD7DAA">
            <w:pPr>
              <w:pStyle w:val="UNLVText"/>
            </w:pPr>
          </w:p>
        </w:tc>
        <w:tc>
          <w:tcPr>
            <w:tcW w:w="900" w:type="dxa"/>
          </w:tcPr>
          <w:p w14:paraId="3D200BF7" w14:textId="77777777" w:rsidR="00FD7DAA" w:rsidRDefault="00FD7DAA" w:rsidP="00FD7DAA">
            <w:pPr>
              <w:pStyle w:val="UNLVText"/>
            </w:pPr>
            <w:r>
              <w:t>Output</w:t>
            </w:r>
          </w:p>
        </w:tc>
      </w:tr>
      <w:tr w:rsidR="00FD7DAA" w14:paraId="25AD5081" w14:textId="77777777" w:rsidTr="00FD7DAA">
        <w:trPr>
          <w:trHeight w:val="319"/>
        </w:trPr>
        <w:tc>
          <w:tcPr>
            <w:tcW w:w="1443" w:type="dxa"/>
          </w:tcPr>
          <w:p w14:paraId="3DE583C1" w14:textId="77777777" w:rsidR="00FD7DAA" w:rsidRDefault="00FD7DAA" w:rsidP="00FD7DAA">
            <w:pPr>
              <w:pStyle w:val="UNLVText"/>
            </w:pPr>
            <w:r>
              <w:t>RegWrite</w:t>
            </w:r>
          </w:p>
        </w:tc>
        <w:tc>
          <w:tcPr>
            <w:tcW w:w="802" w:type="dxa"/>
          </w:tcPr>
          <w:p w14:paraId="28FC63C6" w14:textId="77777777" w:rsidR="00FD7DAA" w:rsidRDefault="00FD7DAA" w:rsidP="00FD7DAA">
            <w:pPr>
              <w:pStyle w:val="UNLVText"/>
            </w:pPr>
          </w:p>
        </w:tc>
        <w:tc>
          <w:tcPr>
            <w:tcW w:w="900" w:type="dxa"/>
          </w:tcPr>
          <w:p w14:paraId="758C628A" w14:textId="77777777" w:rsidR="00FD7DAA" w:rsidRDefault="00FD7DAA" w:rsidP="00FD7DAA">
            <w:pPr>
              <w:pStyle w:val="UNLVText"/>
            </w:pPr>
            <w:r>
              <w:t>Output</w:t>
            </w:r>
          </w:p>
        </w:tc>
      </w:tr>
      <w:tr w:rsidR="00FD7DAA" w14:paraId="3322AA35" w14:textId="77777777" w:rsidTr="00FD7DAA">
        <w:trPr>
          <w:trHeight w:val="307"/>
        </w:trPr>
        <w:tc>
          <w:tcPr>
            <w:tcW w:w="1443" w:type="dxa"/>
          </w:tcPr>
          <w:p w14:paraId="04F62ED2" w14:textId="77777777" w:rsidR="00FD7DAA" w:rsidRDefault="00FD7DAA" w:rsidP="00FD7DAA">
            <w:pPr>
              <w:pStyle w:val="UNLVText"/>
            </w:pPr>
            <w:r>
              <w:t>ALUSrcA</w:t>
            </w:r>
          </w:p>
        </w:tc>
        <w:tc>
          <w:tcPr>
            <w:tcW w:w="802" w:type="dxa"/>
          </w:tcPr>
          <w:p w14:paraId="736EEC7A" w14:textId="77777777" w:rsidR="00FD7DAA" w:rsidRDefault="00FD7DAA" w:rsidP="00FD7DAA">
            <w:pPr>
              <w:pStyle w:val="UNLVText"/>
            </w:pPr>
          </w:p>
        </w:tc>
        <w:tc>
          <w:tcPr>
            <w:tcW w:w="900" w:type="dxa"/>
          </w:tcPr>
          <w:p w14:paraId="0172FB63" w14:textId="77777777" w:rsidR="00FD7DAA" w:rsidRDefault="00FD7DAA" w:rsidP="00FD7DAA">
            <w:pPr>
              <w:pStyle w:val="UNLVText"/>
            </w:pPr>
            <w:r>
              <w:t>Output</w:t>
            </w:r>
          </w:p>
        </w:tc>
      </w:tr>
      <w:tr w:rsidR="00FD7DAA" w14:paraId="6A5C6FFE" w14:textId="77777777" w:rsidTr="00FD7DAA">
        <w:trPr>
          <w:trHeight w:val="319"/>
        </w:trPr>
        <w:tc>
          <w:tcPr>
            <w:tcW w:w="1443" w:type="dxa"/>
          </w:tcPr>
          <w:p w14:paraId="53E8714B" w14:textId="77777777" w:rsidR="00FD7DAA" w:rsidRDefault="00FD7DAA" w:rsidP="00FD7DAA">
            <w:pPr>
              <w:pStyle w:val="UNLVText"/>
            </w:pPr>
            <w:r>
              <w:t>ALUSrcB</w:t>
            </w:r>
          </w:p>
        </w:tc>
        <w:tc>
          <w:tcPr>
            <w:tcW w:w="802" w:type="dxa"/>
          </w:tcPr>
          <w:p w14:paraId="174F3EE0" w14:textId="77777777" w:rsidR="00FD7DAA" w:rsidRDefault="00FD7DAA" w:rsidP="00FD7DAA">
            <w:pPr>
              <w:pStyle w:val="UNLVText"/>
            </w:pPr>
            <w:r>
              <w:t>[1:0]</w:t>
            </w:r>
          </w:p>
        </w:tc>
        <w:tc>
          <w:tcPr>
            <w:tcW w:w="900" w:type="dxa"/>
          </w:tcPr>
          <w:p w14:paraId="562BD377" w14:textId="77777777" w:rsidR="00FD7DAA" w:rsidRDefault="00FD7DAA" w:rsidP="00FD7DAA">
            <w:pPr>
              <w:pStyle w:val="UNLVText"/>
            </w:pPr>
            <w:r>
              <w:t>Output</w:t>
            </w:r>
          </w:p>
        </w:tc>
      </w:tr>
      <w:tr w:rsidR="00FD7DAA" w14:paraId="0CFDC6F1" w14:textId="77777777" w:rsidTr="00FD7DAA">
        <w:trPr>
          <w:trHeight w:val="319"/>
        </w:trPr>
        <w:tc>
          <w:tcPr>
            <w:tcW w:w="1443" w:type="dxa"/>
          </w:tcPr>
          <w:p w14:paraId="77415576" w14:textId="77777777" w:rsidR="00FD7DAA" w:rsidRDefault="00FD7DAA" w:rsidP="00FD7DAA">
            <w:pPr>
              <w:pStyle w:val="UNLVText"/>
            </w:pPr>
            <w:proofErr w:type="spellStart"/>
            <w:r>
              <w:t>ALUControl</w:t>
            </w:r>
            <w:proofErr w:type="spellEnd"/>
          </w:p>
        </w:tc>
        <w:tc>
          <w:tcPr>
            <w:tcW w:w="802" w:type="dxa"/>
          </w:tcPr>
          <w:p w14:paraId="2078892E" w14:textId="77777777" w:rsidR="00FD7DAA" w:rsidRDefault="00FD7DAA" w:rsidP="00FD7DAA">
            <w:pPr>
              <w:pStyle w:val="UNLVText"/>
            </w:pPr>
            <w:r>
              <w:t>[2:0]</w:t>
            </w:r>
          </w:p>
        </w:tc>
        <w:tc>
          <w:tcPr>
            <w:tcW w:w="900" w:type="dxa"/>
          </w:tcPr>
          <w:p w14:paraId="4B33602F" w14:textId="77777777" w:rsidR="00FD7DAA" w:rsidRDefault="00FD7DAA" w:rsidP="00FD7DAA">
            <w:pPr>
              <w:pStyle w:val="UNLVText"/>
            </w:pPr>
            <w:r>
              <w:t>Output</w:t>
            </w:r>
          </w:p>
        </w:tc>
      </w:tr>
      <w:tr w:rsidR="00FD7DAA" w14:paraId="0AF2EEB4" w14:textId="77777777" w:rsidTr="00FD7DAA">
        <w:trPr>
          <w:trHeight w:val="307"/>
        </w:trPr>
        <w:tc>
          <w:tcPr>
            <w:tcW w:w="1443" w:type="dxa"/>
          </w:tcPr>
          <w:p w14:paraId="7EC5B32F" w14:textId="77777777" w:rsidR="00FD7DAA" w:rsidRDefault="00FD7DAA" w:rsidP="00FD7DAA">
            <w:pPr>
              <w:pStyle w:val="UNLVText"/>
            </w:pPr>
            <w:proofErr w:type="spellStart"/>
            <w:r>
              <w:t>PCSrc</w:t>
            </w:r>
            <w:proofErr w:type="spellEnd"/>
          </w:p>
        </w:tc>
        <w:tc>
          <w:tcPr>
            <w:tcW w:w="802" w:type="dxa"/>
          </w:tcPr>
          <w:p w14:paraId="017815A7" w14:textId="77777777" w:rsidR="00FD7DAA" w:rsidRDefault="00FD7DAA" w:rsidP="00FD7DAA">
            <w:pPr>
              <w:pStyle w:val="UNLVText"/>
            </w:pPr>
            <w:r>
              <w:t>[1:0]</w:t>
            </w:r>
          </w:p>
        </w:tc>
        <w:tc>
          <w:tcPr>
            <w:tcW w:w="900" w:type="dxa"/>
          </w:tcPr>
          <w:p w14:paraId="76E359A4" w14:textId="77777777" w:rsidR="00FD7DAA" w:rsidRDefault="00FD7DAA" w:rsidP="00FD7DAA">
            <w:pPr>
              <w:pStyle w:val="UNLVText"/>
            </w:pPr>
            <w:r>
              <w:t>Output</w:t>
            </w:r>
          </w:p>
        </w:tc>
      </w:tr>
      <w:tr w:rsidR="00FD7DAA" w14:paraId="10D7875C" w14:textId="77777777" w:rsidTr="00FD7DAA">
        <w:trPr>
          <w:trHeight w:val="319"/>
        </w:trPr>
        <w:tc>
          <w:tcPr>
            <w:tcW w:w="1443" w:type="dxa"/>
          </w:tcPr>
          <w:p w14:paraId="24BC33A7" w14:textId="77777777" w:rsidR="00FD7DAA" w:rsidRDefault="00FD7DAA" w:rsidP="00FD7DAA">
            <w:pPr>
              <w:pStyle w:val="UNLVText"/>
            </w:pPr>
            <w:proofErr w:type="spellStart"/>
            <w:r>
              <w:t>PCEn</w:t>
            </w:r>
            <w:proofErr w:type="spellEnd"/>
          </w:p>
        </w:tc>
        <w:tc>
          <w:tcPr>
            <w:tcW w:w="802" w:type="dxa"/>
          </w:tcPr>
          <w:p w14:paraId="63165359" w14:textId="77777777" w:rsidR="00FD7DAA" w:rsidRDefault="00FD7DAA" w:rsidP="00FD7DAA">
            <w:pPr>
              <w:pStyle w:val="UNLVText"/>
            </w:pPr>
          </w:p>
        </w:tc>
        <w:tc>
          <w:tcPr>
            <w:tcW w:w="900" w:type="dxa"/>
          </w:tcPr>
          <w:p w14:paraId="6A887AAF" w14:textId="77777777" w:rsidR="00FD7DAA" w:rsidRDefault="00FD7DAA" w:rsidP="00FD7DAA">
            <w:pPr>
              <w:pStyle w:val="UNLVText"/>
            </w:pPr>
            <w:r>
              <w:t>Output</w:t>
            </w:r>
          </w:p>
        </w:tc>
      </w:tr>
    </w:tbl>
    <w:tbl>
      <w:tblPr>
        <w:tblStyle w:val="TableGrid"/>
        <w:tblpPr w:leftFromText="180" w:rightFromText="180" w:vertAnchor="text" w:horzAnchor="page" w:tblpX="5063" w:tblpY="81"/>
        <w:tblW w:w="0" w:type="auto"/>
        <w:tblLook w:val="04A0" w:firstRow="1" w:lastRow="0" w:firstColumn="1" w:lastColumn="0" w:noHBand="0" w:noVBand="1"/>
      </w:tblPr>
      <w:tblGrid>
        <w:gridCol w:w="1443"/>
        <w:gridCol w:w="803"/>
        <w:gridCol w:w="899"/>
      </w:tblGrid>
      <w:tr w:rsidR="00FD7DAA" w14:paraId="734B651B" w14:textId="77777777" w:rsidTr="00FD7DAA">
        <w:trPr>
          <w:trHeight w:val="263"/>
        </w:trPr>
        <w:tc>
          <w:tcPr>
            <w:tcW w:w="1443" w:type="dxa"/>
          </w:tcPr>
          <w:p w14:paraId="1A0DC302" w14:textId="77777777" w:rsidR="00FD7DAA" w:rsidRDefault="00FD7DAA" w:rsidP="00FD7DAA">
            <w:pPr>
              <w:pStyle w:val="UNLVText"/>
            </w:pPr>
            <w:r>
              <w:t>CLK</w:t>
            </w:r>
          </w:p>
        </w:tc>
        <w:tc>
          <w:tcPr>
            <w:tcW w:w="803" w:type="dxa"/>
          </w:tcPr>
          <w:p w14:paraId="1CFEF673" w14:textId="77777777" w:rsidR="00FD7DAA" w:rsidRDefault="00FD7DAA" w:rsidP="00FD7DAA">
            <w:pPr>
              <w:pStyle w:val="UNLVText"/>
            </w:pPr>
          </w:p>
        </w:tc>
        <w:tc>
          <w:tcPr>
            <w:tcW w:w="899" w:type="dxa"/>
          </w:tcPr>
          <w:p w14:paraId="7C4161A1" w14:textId="77777777" w:rsidR="00FD7DAA" w:rsidRDefault="00FD7DAA" w:rsidP="00FD7DAA">
            <w:pPr>
              <w:pStyle w:val="UNLVText"/>
            </w:pPr>
            <w:r>
              <w:t>Input</w:t>
            </w:r>
          </w:p>
        </w:tc>
      </w:tr>
      <w:tr w:rsidR="00FD7DAA" w14:paraId="3F405708" w14:textId="77777777" w:rsidTr="00FD7DAA">
        <w:trPr>
          <w:trHeight w:val="254"/>
        </w:trPr>
        <w:tc>
          <w:tcPr>
            <w:tcW w:w="1443" w:type="dxa"/>
          </w:tcPr>
          <w:p w14:paraId="2E72B452" w14:textId="77777777" w:rsidR="00FD7DAA" w:rsidRDefault="00FD7DAA" w:rsidP="00FD7DAA">
            <w:pPr>
              <w:pStyle w:val="UNLVText"/>
            </w:pPr>
            <w:r>
              <w:t>Reset</w:t>
            </w:r>
          </w:p>
        </w:tc>
        <w:tc>
          <w:tcPr>
            <w:tcW w:w="803" w:type="dxa"/>
          </w:tcPr>
          <w:p w14:paraId="017C7CD8" w14:textId="77777777" w:rsidR="00FD7DAA" w:rsidRDefault="00FD7DAA" w:rsidP="00FD7DAA">
            <w:pPr>
              <w:pStyle w:val="UNLVText"/>
            </w:pPr>
          </w:p>
        </w:tc>
        <w:tc>
          <w:tcPr>
            <w:tcW w:w="899" w:type="dxa"/>
          </w:tcPr>
          <w:p w14:paraId="1FCE0FC9" w14:textId="77777777" w:rsidR="00FD7DAA" w:rsidRDefault="00FD7DAA" w:rsidP="00FD7DAA">
            <w:pPr>
              <w:pStyle w:val="UNLVText"/>
            </w:pPr>
            <w:r>
              <w:t>Input</w:t>
            </w:r>
          </w:p>
        </w:tc>
      </w:tr>
      <w:tr w:rsidR="00FD7DAA" w14:paraId="0946E2E9" w14:textId="77777777" w:rsidTr="00FD7DAA">
        <w:trPr>
          <w:trHeight w:val="263"/>
        </w:trPr>
        <w:tc>
          <w:tcPr>
            <w:tcW w:w="1443" w:type="dxa"/>
          </w:tcPr>
          <w:p w14:paraId="2257980D" w14:textId="77777777" w:rsidR="00FD7DAA" w:rsidRDefault="00FD7DAA" w:rsidP="00FD7DAA">
            <w:pPr>
              <w:pStyle w:val="UNLVText"/>
            </w:pPr>
            <w:proofErr w:type="spellStart"/>
            <w:r>
              <w:t>PCEn</w:t>
            </w:r>
            <w:proofErr w:type="spellEnd"/>
          </w:p>
        </w:tc>
        <w:tc>
          <w:tcPr>
            <w:tcW w:w="803" w:type="dxa"/>
          </w:tcPr>
          <w:p w14:paraId="1570E71E" w14:textId="77777777" w:rsidR="00FD7DAA" w:rsidRDefault="00FD7DAA" w:rsidP="00FD7DAA">
            <w:pPr>
              <w:pStyle w:val="UNLVText"/>
            </w:pPr>
          </w:p>
        </w:tc>
        <w:tc>
          <w:tcPr>
            <w:tcW w:w="899" w:type="dxa"/>
          </w:tcPr>
          <w:p w14:paraId="275F2CD0" w14:textId="77777777" w:rsidR="00FD7DAA" w:rsidRDefault="00FD7DAA" w:rsidP="00FD7DAA">
            <w:pPr>
              <w:pStyle w:val="UNLVText"/>
            </w:pPr>
            <w:r>
              <w:t>Input</w:t>
            </w:r>
          </w:p>
        </w:tc>
      </w:tr>
      <w:tr w:rsidR="00FD7DAA" w14:paraId="438C3D59" w14:textId="77777777" w:rsidTr="00FD7DAA">
        <w:trPr>
          <w:trHeight w:val="254"/>
        </w:trPr>
        <w:tc>
          <w:tcPr>
            <w:tcW w:w="1443" w:type="dxa"/>
          </w:tcPr>
          <w:p w14:paraId="7F7BB2B9" w14:textId="77777777" w:rsidR="00FD7DAA" w:rsidRDefault="00FD7DAA" w:rsidP="00FD7DAA">
            <w:pPr>
              <w:pStyle w:val="UNLVText"/>
            </w:pPr>
            <w:r>
              <w:t>lorD</w:t>
            </w:r>
          </w:p>
        </w:tc>
        <w:tc>
          <w:tcPr>
            <w:tcW w:w="803" w:type="dxa"/>
          </w:tcPr>
          <w:p w14:paraId="4784583F" w14:textId="77777777" w:rsidR="00FD7DAA" w:rsidRDefault="00FD7DAA" w:rsidP="00FD7DAA">
            <w:pPr>
              <w:pStyle w:val="UNLVText"/>
            </w:pPr>
          </w:p>
        </w:tc>
        <w:tc>
          <w:tcPr>
            <w:tcW w:w="899" w:type="dxa"/>
          </w:tcPr>
          <w:p w14:paraId="3B3A383D" w14:textId="77777777" w:rsidR="00FD7DAA" w:rsidRDefault="00FD7DAA" w:rsidP="00FD7DAA">
            <w:pPr>
              <w:pStyle w:val="UNLVText"/>
            </w:pPr>
            <w:r>
              <w:t>Input</w:t>
            </w:r>
          </w:p>
        </w:tc>
      </w:tr>
      <w:tr w:rsidR="00FD7DAA" w14:paraId="77CBBC5F" w14:textId="77777777" w:rsidTr="00FD7DAA">
        <w:trPr>
          <w:trHeight w:val="263"/>
        </w:trPr>
        <w:tc>
          <w:tcPr>
            <w:tcW w:w="1443" w:type="dxa"/>
          </w:tcPr>
          <w:p w14:paraId="761A5A38" w14:textId="77777777" w:rsidR="00FD7DAA" w:rsidRDefault="00FD7DAA" w:rsidP="00FD7DAA">
            <w:pPr>
              <w:pStyle w:val="UNLVText"/>
            </w:pPr>
            <w:r>
              <w:t>IRWrite</w:t>
            </w:r>
          </w:p>
        </w:tc>
        <w:tc>
          <w:tcPr>
            <w:tcW w:w="803" w:type="dxa"/>
          </w:tcPr>
          <w:p w14:paraId="6C03FCD8" w14:textId="77777777" w:rsidR="00FD7DAA" w:rsidRDefault="00FD7DAA" w:rsidP="00FD7DAA">
            <w:pPr>
              <w:pStyle w:val="UNLVText"/>
            </w:pPr>
          </w:p>
        </w:tc>
        <w:tc>
          <w:tcPr>
            <w:tcW w:w="899" w:type="dxa"/>
          </w:tcPr>
          <w:p w14:paraId="7007D6E3" w14:textId="77777777" w:rsidR="00FD7DAA" w:rsidRDefault="00FD7DAA" w:rsidP="00FD7DAA">
            <w:pPr>
              <w:pStyle w:val="UNLVText"/>
            </w:pPr>
            <w:r>
              <w:t>Input</w:t>
            </w:r>
          </w:p>
        </w:tc>
      </w:tr>
      <w:tr w:rsidR="00FD7DAA" w14:paraId="60AD1866" w14:textId="77777777" w:rsidTr="00FD7DAA">
        <w:trPr>
          <w:trHeight w:val="263"/>
        </w:trPr>
        <w:tc>
          <w:tcPr>
            <w:tcW w:w="1443" w:type="dxa"/>
          </w:tcPr>
          <w:p w14:paraId="5E0676BB" w14:textId="77777777" w:rsidR="00FD7DAA" w:rsidRDefault="00FD7DAA" w:rsidP="00FD7DAA">
            <w:pPr>
              <w:pStyle w:val="UNLVText"/>
            </w:pPr>
            <w:r>
              <w:t>RegDst</w:t>
            </w:r>
          </w:p>
        </w:tc>
        <w:tc>
          <w:tcPr>
            <w:tcW w:w="803" w:type="dxa"/>
          </w:tcPr>
          <w:p w14:paraId="3905C544" w14:textId="77777777" w:rsidR="00FD7DAA" w:rsidRDefault="00FD7DAA" w:rsidP="00FD7DAA">
            <w:pPr>
              <w:pStyle w:val="UNLVText"/>
            </w:pPr>
          </w:p>
        </w:tc>
        <w:tc>
          <w:tcPr>
            <w:tcW w:w="899" w:type="dxa"/>
          </w:tcPr>
          <w:p w14:paraId="2D6D99AC" w14:textId="77777777" w:rsidR="00FD7DAA" w:rsidRDefault="00FD7DAA" w:rsidP="00FD7DAA">
            <w:pPr>
              <w:pStyle w:val="UNLVText"/>
            </w:pPr>
            <w:r>
              <w:t>Input</w:t>
            </w:r>
          </w:p>
        </w:tc>
      </w:tr>
      <w:tr w:rsidR="00FD7DAA" w14:paraId="5B8F5FE6" w14:textId="77777777" w:rsidTr="00FD7DAA">
        <w:trPr>
          <w:trHeight w:val="254"/>
        </w:trPr>
        <w:tc>
          <w:tcPr>
            <w:tcW w:w="1443" w:type="dxa"/>
          </w:tcPr>
          <w:p w14:paraId="6B8DF4BE" w14:textId="77777777" w:rsidR="00FD7DAA" w:rsidRDefault="00FD7DAA" w:rsidP="00FD7DAA">
            <w:pPr>
              <w:pStyle w:val="UNLVText"/>
            </w:pPr>
            <w:r>
              <w:t>MemtoReg</w:t>
            </w:r>
          </w:p>
        </w:tc>
        <w:tc>
          <w:tcPr>
            <w:tcW w:w="803" w:type="dxa"/>
          </w:tcPr>
          <w:p w14:paraId="3FF3083F" w14:textId="77777777" w:rsidR="00FD7DAA" w:rsidRDefault="00FD7DAA" w:rsidP="00FD7DAA">
            <w:pPr>
              <w:pStyle w:val="UNLVText"/>
            </w:pPr>
          </w:p>
        </w:tc>
        <w:tc>
          <w:tcPr>
            <w:tcW w:w="899" w:type="dxa"/>
          </w:tcPr>
          <w:p w14:paraId="69903007" w14:textId="77777777" w:rsidR="00FD7DAA" w:rsidRDefault="00FD7DAA" w:rsidP="00FD7DAA">
            <w:pPr>
              <w:pStyle w:val="UNLVText"/>
            </w:pPr>
            <w:r>
              <w:t>Input</w:t>
            </w:r>
          </w:p>
        </w:tc>
      </w:tr>
      <w:tr w:rsidR="00FD7DAA" w14:paraId="03261A92" w14:textId="77777777" w:rsidTr="00FD7DAA">
        <w:trPr>
          <w:trHeight w:val="263"/>
        </w:trPr>
        <w:tc>
          <w:tcPr>
            <w:tcW w:w="1443" w:type="dxa"/>
          </w:tcPr>
          <w:p w14:paraId="265ECEDA" w14:textId="77777777" w:rsidR="00FD7DAA" w:rsidRDefault="00FD7DAA" w:rsidP="00FD7DAA">
            <w:pPr>
              <w:pStyle w:val="UNLVText"/>
            </w:pPr>
            <w:r>
              <w:t>RegWrite</w:t>
            </w:r>
          </w:p>
        </w:tc>
        <w:tc>
          <w:tcPr>
            <w:tcW w:w="803" w:type="dxa"/>
          </w:tcPr>
          <w:p w14:paraId="1E3241F0" w14:textId="77777777" w:rsidR="00FD7DAA" w:rsidRDefault="00FD7DAA" w:rsidP="00FD7DAA">
            <w:pPr>
              <w:pStyle w:val="UNLVText"/>
            </w:pPr>
          </w:p>
        </w:tc>
        <w:tc>
          <w:tcPr>
            <w:tcW w:w="899" w:type="dxa"/>
          </w:tcPr>
          <w:p w14:paraId="09184545" w14:textId="77777777" w:rsidR="00FD7DAA" w:rsidRDefault="00FD7DAA" w:rsidP="00FD7DAA">
            <w:pPr>
              <w:pStyle w:val="UNLVText"/>
            </w:pPr>
            <w:r>
              <w:t>Input</w:t>
            </w:r>
          </w:p>
        </w:tc>
      </w:tr>
      <w:tr w:rsidR="00FD7DAA" w14:paraId="73AD40AD" w14:textId="77777777" w:rsidTr="00FD7DAA">
        <w:trPr>
          <w:trHeight w:val="263"/>
        </w:trPr>
        <w:tc>
          <w:tcPr>
            <w:tcW w:w="1443" w:type="dxa"/>
          </w:tcPr>
          <w:p w14:paraId="67D616D9" w14:textId="77777777" w:rsidR="00FD7DAA" w:rsidRDefault="00FD7DAA" w:rsidP="00FD7DAA">
            <w:pPr>
              <w:pStyle w:val="UNLVText"/>
            </w:pPr>
            <w:r>
              <w:t>ALUSrcA</w:t>
            </w:r>
          </w:p>
        </w:tc>
        <w:tc>
          <w:tcPr>
            <w:tcW w:w="803" w:type="dxa"/>
          </w:tcPr>
          <w:p w14:paraId="1B376B70" w14:textId="77777777" w:rsidR="00FD7DAA" w:rsidRDefault="00FD7DAA" w:rsidP="00FD7DAA">
            <w:pPr>
              <w:pStyle w:val="UNLVText"/>
            </w:pPr>
          </w:p>
        </w:tc>
        <w:tc>
          <w:tcPr>
            <w:tcW w:w="899" w:type="dxa"/>
          </w:tcPr>
          <w:p w14:paraId="382161AF" w14:textId="77777777" w:rsidR="00FD7DAA" w:rsidRDefault="00FD7DAA" w:rsidP="00FD7DAA">
            <w:pPr>
              <w:pStyle w:val="UNLVText"/>
            </w:pPr>
            <w:r>
              <w:t>Input</w:t>
            </w:r>
          </w:p>
        </w:tc>
      </w:tr>
      <w:tr w:rsidR="00FD7DAA" w14:paraId="0E7CEFC0" w14:textId="77777777" w:rsidTr="00FD7DAA">
        <w:trPr>
          <w:trHeight w:val="254"/>
        </w:trPr>
        <w:tc>
          <w:tcPr>
            <w:tcW w:w="1443" w:type="dxa"/>
          </w:tcPr>
          <w:p w14:paraId="58971F56" w14:textId="77777777" w:rsidR="00FD7DAA" w:rsidRDefault="00FD7DAA" w:rsidP="00FD7DAA">
            <w:pPr>
              <w:pStyle w:val="UNLVText"/>
            </w:pPr>
            <w:r>
              <w:t>ALUSrcB</w:t>
            </w:r>
          </w:p>
        </w:tc>
        <w:tc>
          <w:tcPr>
            <w:tcW w:w="803" w:type="dxa"/>
          </w:tcPr>
          <w:p w14:paraId="389A1510" w14:textId="77777777" w:rsidR="00FD7DAA" w:rsidRDefault="00FD7DAA" w:rsidP="00FD7DAA">
            <w:pPr>
              <w:pStyle w:val="UNLVText"/>
            </w:pPr>
            <w:r>
              <w:t>[1:0]</w:t>
            </w:r>
          </w:p>
        </w:tc>
        <w:tc>
          <w:tcPr>
            <w:tcW w:w="899" w:type="dxa"/>
          </w:tcPr>
          <w:p w14:paraId="0A26D318" w14:textId="77777777" w:rsidR="00FD7DAA" w:rsidRDefault="00FD7DAA" w:rsidP="00FD7DAA">
            <w:pPr>
              <w:pStyle w:val="UNLVText"/>
            </w:pPr>
            <w:r>
              <w:t>Input</w:t>
            </w:r>
          </w:p>
        </w:tc>
      </w:tr>
      <w:tr w:rsidR="00FD7DAA" w14:paraId="3889458C" w14:textId="77777777" w:rsidTr="00FD7DAA">
        <w:trPr>
          <w:trHeight w:val="263"/>
        </w:trPr>
        <w:tc>
          <w:tcPr>
            <w:tcW w:w="1443" w:type="dxa"/>
          </w:tcPr>
          <w:p w14:paraId="6A065CC8" w14:textId="77777777" w:rsidR="00FD7DAA" w:rsidRDefault="00FD7DAA" w:rsidP="00FD7DAA">
            <w:pPr>
              <w:pStyle w:val="UNLVText"/>
            </w:pPr>
            <w:proofErr w:type="spellStart"/>
            <w:r>
              <w:t>ALUControl</w:t>
            </w:r>
            <w:proofErr w:type="spellEnd"/>
          </w:p>
        </w:tc>
        <w:tc>
          <w:tcPr>
            <w:tcW w:w="803" w:type="dxa"/>
          </w:tcPr>
          <w:p w14:paraId="1122622A" w14:textId="77777777" w:rsidR="00FD7DAA" w:rsidRDefault="00FD7DAA" w:rsidP="00FD7DAA">
            <w:pPr>
              <w:pStyle w:val="UNLVText"/>
            </w:pPr>
            <w:r>
              <w:t>[2:0]</w:t>
            </w:r>
          </w:p>
        </w:tc>
        <w:tc>
          <w:tcPr>
            <w:tcW w:w="899" w:type="dxa"/>
          </w:tcPr>
          <w:p w14:paraId="6F1CA23F" w14:textId="77777777" w:rsidR="00FD7DAA" w:rsidRDefault="00FD7DAA" w:rsidP="00FD7DAA">
            <w:pPr>
              <w:pStyle w:val="UNLVText"/>
            </w:pPr>
            <w:r>
              <w:t>Input</w:t>
            </w:r>
          </w:p>
        </w:tc>
      </w:tr>
      <w:tr w:rsidR="00FD7DAA" w14:paraId="34CEEC60" w14:textId="77777777" w:rsidTr="00FD7DAA">
        <w:trPr>
          <w:trHeight w:val="254"/>
        </w:trPr>
        <w:tc>
          <w:tcPr>
            <w:tcW w:w="1443" w:type="dxa"/>
          </w:tcPr>
          <w:p w14:paraId="053DCCAD" w14:textId="77777777" w:rsidR="00FD7DAA" w:rsidRDefault="00FD7DAA" w:rsidP="00FD7DAA">
            <w:pPr>
              <w:pStyle w:val="UNLVText"/>
            </w:pPr>
            <w:proofErr w:type="spellStart"/>
            <w:r>
              <w:t>PCSrc</w:t>
            </w:r>
            <w:proofErr w:type="spellEnd"/>
          </w:p>
        </w:tc>
        <w:tc>
          <w:tcPr>
            <w:tcW w:w="803" w:type="dxa"/>
          </w:tcPr>
          <w:p w14:paraId="2EE1C0E5" w14:textId="77777777" w:rsidR="00FD7DAA" w:rsidRDefault="00FD7DAA" w:rsidP="00FD7DAA">
            <w:pPr>
              <w:pStyle w:val="UNLVText"/>
            </w:pPr>
            <w:r>
              <w:t>[1:0]</w:t>
            </w:r>
          </w:p>
        </w:tc>
        <w:tc>
          <w:tcPr>
            <w:tcW w:w="899" w:type="dxa"/>
          </w:tcPr>
          <w:p w14:paraId="25B1E5F0" w14:textId="77777777" w:rsidR="00FD7DAA" w:rsidRDefault="00FD7DAA" w:rsidP="00FD7DAA">
            <w:pPr>
              <w:pStyle w:val="UNLVText"/>
            </w:pPr>
            <w:r>
              <w:t>Input</w:t>
            </w:r>
          </w:p>
        </w:tc>
      </w:tr>
      <w:tr w:rsidR="00FD7DAA" w14:paraId="77F2B13C" w14:textId="77777777" w:rsidTr="00FD7DAA">
        <w:trPr>
          <w:trHeight w:val="263"/>
        </w:trPr>
        <w:tc>
          <w:tcPr>
            <w:tcW w:w="1443" w:type="dxa"/>
          </w:tcPr>
          <w:p w14:paraId="014EDD98" w14:textId="77777777" w:rsidR="00FD7DAA" w:rsidRDefault="00FD7DAA" w:rsidP="00FD7DAA">
            <w:pPr>
              <w:pStyle w:val="UNLVText"/>
            </w:pPr>
            <w:proofErr w:type="spellStart"/>
            <w:r>
              <w:t>ReadData</w:t>
            </w:r>
            <w:proofErr w:type="spellEnd"/>
          </w:p>
        </w:tc>
        <w:tc>
          <w:tcPr>
            <w:tcW w:w="803" w:type="dxa"/>
          </w:tcPr>
          <w:p w14:paraId="4997C4F8" w14:textId="77777777" w:rsidR="00FD7DAA" w:rsidRDefault="00FD7DAA" w:rsidP="00FD7DAA">
            <w:pPr>
              <w:pStyle w:val="UNLVText"/>
            </w:pPr>
            <w:r>
              <w:t>[31:0]</w:t>
            </w:r>
          </w:p>
        </w:tc>
        <w:tc>
          <w:tcPr>
            <w:tcW w:w="899" w:type="dxa"/>
          </w:tcPr>
          <w:p w14:paraId="5E6C3323" w14:textId="77777777" w:rsidR="00FD7DAA" w:rsidRDefault="00FD7DAA" w:rsidP="00FD7DAA">
            <w:pPr>
              <w:pStyle w:val="UNLVText"/>
            </w:pPr>
            <w:r>
              <w:t>Input</w:t>
            </w:r>
          </w:p>
        </w:tc>
      </w:tr>
      <w:tr w:rsidR="00FD7DAA" w14:paraId="2D2E127E" w14:textId="77777777" w:rsidTr="00FD7DAA">
        <w:trPr>
          <w:trHeight w:val="263"/>
        </w:trPr>
        <w:tc>
          <w:tcPr>
            <w:tcW w:w="1443" w:type="dxa"/>
          </w:tcPr>
          <w:p w14:paraId="34863DBD" w14:textId="77777777" w:rsidR="00FD7DAA" w:rsidRDefault="00FD7DAA" w:rsidP="00FD7DAA">
            <w:pPr>
              <w:pStyle w:val="UNLVText"/>
            </w:pPr>
            <w:r>
              <w:t>Op</w:t>
            </w:r>
          </w:p>
        </w:tc>
        <w:tc>
          <w:tcPr>
            <w:tcW w:w="803" w:type="dxa"/>
          </w:tcPr>
          <w:p w14:paraId="1CFB47B7" w14:textId="77777777" w:rsidR="00FD7DAA" w:rsidRDefault="00FD7DAA" w:rsidP="00FD7DAA">
            <w:pPr>
              <w:pStyle w:val="UNLVText"/>
            </w:pPr>
            <w:r>
              <w:t>[5:0]</w:t>
            </w:r>
          </w:p>
        </w:tc>
        <w:tc>
          <w:tcPr>
            <w:tcW w:w="899" w:type="dxa"/>
          </w:tcPr>
          <w:p w14:paraId="6EFAF8F7" w14:textId="77777777" w:rsidR="00FD7DAA" w:rsidRDefault="00FD7DAA" w:rsidP="00FD7DAA">
            <w:pPr>
              <w:pStyle w:val="UNLVText"/>
            </w:pPr>
            <w:r>
              <w:t>Output</w:t>
            </w:r>
          </w:p>
        </w:tc>
      </w:tr>
      <w:tr w:rsidR="00FD7DAA" w14:paraId="2DB89588" w14:textId="77777777" w:rsidTr="00FD7DAA">
        <w:trPr>
          <w:trHeight w:val="254"/>
        </w:trPr>
        <w:tc>
          <w:tcPr>
            <w:tcW w:w="1443" w:type="dxa"/>
          </w:tcPr>
          <w:p w14:paraId="5B8841DD" w14:textId="77777777" w:rsidR="00FD7DAA" w:rsidRDefault="00FD7DAA" w:rsidP="00FD7DAA">
            <w:pPr>
              <w:pStyle w:val="UNLVText"/>
            </w:pPr>
            <w:proofErr w:type="spellStart"/>
            <w:r>
              <w:t>Funct</w:t>
            </w:r>
            <w:proofErr w:type="spellEnd"/>
          </w:p>
        </w:tc>
        <w:tc>
          <w:tcPr>
            <w:tcW w:w="803" w:type="dxa"/>
          </w:tcPr>
          <w:p w14:paraId="1553B02D" w14:textId="77777777" w:rsidR="00FD7DAA" w:rsidRDefault="00FD7DAA" w:rsidP="00FD7DAA">
            <w:pPr>
              <w:pStyle w:val="UNLVText"/>
            </w:pPr>
            <w:r>
              <w:t>[5:0]</w:t>
            </w:r>
          </w:p>
        </w:tc>
        <w:tc>
          <w:tcPr>
            <w:tcW w:w="899" w:type="dxa"/>
          </w:tcPr>
          <w:p w14:paraId="469A6F9C" w14:textId="77777777" w:rsidR="00FD7DAA" w:rsidRDefault="00FD7DAA" w:rsidP="00FD7DAA">
            <w:pPr>
              <w:pStyle w:val="UNLVText"/>
            </w:pPr>
            <w:r>
              <w:t>Output</w:t>
            </w:r>
          </w:p>
        </w:tc>
      </w:tr>
      <w:tr w:rsidR="00FD7DAA" w14:paraId="34099021" w14:textId="77777777" w:rsidTr="00FD7DAA">
        <w:trPr>
          <w:trHeight w:val="263"/>
        </w:trPr>
        <w:tc>
          <w:tcPr>
            <w:tcW w:w="1443" w:type="dxa"/>
          </w:tcPr>
          <w:p w14:paraId="1D4D3E6D" w14:textId="77777777" w:rsidR="00FD7DAA" w:rsidRDefault="00FD7DAA" w:rsidP="00FD7DAA">
            <w:pPr>
              <w:pStyle w:val="UNLVText"/>
            </w:pPr>
            <w:r>
              <w:t>Zero</w:t>
            </w:r>
          </w:p>
        </w:tc>
        <w:tc>
          <w:tcPr>
            <w:tcW w:w="803" w:type="dxa"/>
          </w:tcPr>
          <w:p w14:paraId="3760A208" w14:textId="77777777" w:rsidR="00FD7DAA" w:rsidRDefault="00FD7DAA" w:rsidP="00FD7DAA">
            <w:pPr>
              <w:pStyle w:val="UNLVText"/>
            </w:pPr>
          </w:p>
        </w:tc>
        <w:tc>
          <w:tcPr>
            <w:tcW w:w="899" w:type="dxa"/>
          </w:tcPr>
          <w:p w14:paraId="1134DCDC" w14:textId="77777777" w:rsidR="00FD7DAA" w:rsidRDefault="00FD7DAA" w:rsidP="00FD7DAA">
            <w:pPr>
              <w:pStyle w:val="UNLVText"/>
            </w:pPr>
            <w:r>
              <w:t>Output</w:t>
            </w:r>
          </w:p>
        </w:tc>
      </w:tr>
      <w:tr w:rsidR="00FD7DAA" w14:paraId="24E15841" w14:textId="77777777" w:rsidTr="00FD7DAA">
        <w:trPr>
          <w:trHeight w:val="254"/>
        </w:trPr>
        <w:tc>
          <w:tcPr>
            <w:tcW w:w="1443" w:type="dxa"/>
          </w:tcPr>
          <w:p w14:paraId="6DEB2245" w14:textId="77777777" w:rsidR="00FD7DAA" w:rsidRDefault="00FD7DAA" w:rsidP="00FD7DAA">
            <w:pPr>
              <w:pStyle w:val="UNLVText"/>
            </w:pPr>
            <w:proofErr w:type="spellStart"/>
            <w:r>
              <w:t>Adr</w:t>
            </w:r>
            <w:proofErr w:type="spellEnd"/>
          </w:p>
        </w:tc>
        <w:tc>
          <w:tcPr>
            <w:tcW w:w="803" w:type="dxa"/>
          </w:tcPr>
          <w:p w14:paraId="708E9A90" w14:textId="77777777" w:rsidR="00FD7DAA" w:rsidRDefault="00FD7DAA" w:rsidP="00FD7DAA">
            <w:pPr>
              <w:pStyle w:val="UNLVText"/>
            </w:pPr>
            <w:r>
              <w:t>[5:0]</w:t>
            </w:r>
          </w:p>
        </w:tc>
        <w:tc>
          <w:tcPr>
            <w:tcW w:w="899" w:type="dxa"/>
          </w:tcPr>
          <w:p w14:paraId="29CC7CED" w14:textId="77777777" w:rsidR="00FD7DAA" w:rsidRDefault="00FD7DAA" w:rsidP="00FD7DAA">
            <w:pPr>
              <w:pStyle w:val="UNLVText"/>
            </w:pPr>
            <w:r>
              <w:t>Output</w:t>
            </w:r>
          </w:p>
        </w:tc>
      </w:tr>
      <w:tr w:rsidR="00FD7DAA" w14:paraId="07B7B06D" w14:textId="77777777" w:rsidTr="00FD7DAA">
        <w:trPr>
          <w:trHeight w:val="263"/>
        </w:trPr>
        <w:tc>
          <w:tcPr>
            <w:tcW w:w="1443" w:type="dxa"/>
          </w:tcPr>
          <w:p w14:paraId="74038C61" w14:textId="77777777" w:rsidR="00FD7DAA" w:rsidRDefault="00FD7DAA" w:rsidP="00FD7DAA">
            <w:pPr>
              <w:pStyle w:val="UNLVText"/>
            </w:pPr>
            <w:proofErr w:type="spellStart"/>
            <w:r>
              <w:t>WriteData</w:t>
            </w:r>
            <w:proofErr w:type="spellEnd"/>
          </w:p>
        </w:tc>
        <w:tc>
          <w:tcPr>
            <w:tcW w:w="803" w:type="dxa"/>
          </w:tcPr>
          <w:p w14:paraId="472D4C1D" w14:textId="77777777" w:rsidR="00FD7DAA" w:rsidRDefault="00FD7DAA" w:rsidP="00FD7DAA">
            <w:pPr>
              <w:pStyle w:val="UNLVText"/>
            </w:pPr>
            <w:r>
              <w:t>[31:0]</w:t>
            </w:r>
          </w:p>
        </w:tc>
        <w:tc>
          <w:tcPr>
            <w:tcW w:w="899" w:type="dxa"/>
          </w:tcPr>
          <w:p w14:paraId="2FCDDD83" w14:textId="77777777" w:rsidR="00FD7DAA" w:rsidRDefault="00FD7DAA" w:rsidP="00FD7DAA">
            <w:pPr>
              <w:pStyle w:val="UNLVText"/>
            </w:pPr>
            <w:r>
              <w:t>Output</w:t>
            </w:r>
          </w:p>
        </w:tc>
      </w:tr>
    </w:tbl>
    <w:p w14:paraId="05031A19" w14:textId="77777777" w:rsidR="00FD7DAA" w:rsidRDefault="00FD7DAA" w:rsidP="00FD7DAA">
      <w:pPr>
        <w:pStyle w:val="UNLVText"/>
        <w:shd w:val="clear" w:color="auto" w:fill="FFFFFF" w:themeFill="background1"/>
      </w:pPr>
    </w:p>
    <w:p w14:paraId="7F67221A" w14:textId="77777777" w:rsidR="00FD7DAA" w:rsidRDefault="00FD7DAA" w:rsidP="00FD7DAA">
      <w:pPr>
        <w:pStyle w:val="UNLVText"/>
      </w:pPr>
    </w:p>
    <w:p w14:paraId="7C7753C1" w14:textId="77777777" w:rsidR="00FD7DAA" w:rsidRDefault="00FD7DAA" w:rsidP="00FD7DAA">
      <w:pPr>
        <w:pStyle w:val="UNLVText"/>
      </w:pPr>
    </w:p>
    <w:p w14:paraId="71DFB5C2" w14:textId="77777777" w:rsidR="00FD7DAA" w:rsidRDefault="00FD7DAA" w:rsidP="00FD7DAA">
      <w:pPr>
        <w:pStyle w:val="UNLVText"/>
      </w:pPr>
    </w:p>
    <w:p w14:paraId="52CC3E44" w14:textId="77777777" w:rsidR="00FD7DAA" w:rsidRDefault="00FD7DAA" w:rsidP="00FD7DAA">
      <w:pPr>
        <w:pStyle w:val="UNLVText"/>
      </w:pPr>
    </w:p>
    <w:p w14:paraId="6EFBF530" w14:textId="77777777" w:rsidR="00FD7DAA" w:rsidRDefault="00FD7DAA" w:rsidP="00FD7DAA">
      <w:pPr>
        <w:pStyle w:val="UNLVText"/>
      </w:pPr>
    </w:p>
    <w:p w14:paraId="33D4FD04" w14:textId="77777777" w:rsidR="00FD7DAA" w:rsidRDefault="00FD7DAA" w:rsidP="00FD7DAA">
      <w:pPr>
        <w:pStyle w:val="UNLVText"/>
      </w:pPr>
    </w:p>
    <w:p w14:paraId="1E22682F" w14:textId="77777777" w:rsidR="00FD7DAA" w:rsidRDefault="00FD7DAA" w:rsidP="00FD7DAA">
      <w:pPr>
        <w:pStyle w:val="UNLVText"/>
      </w:pPr>
    </w:p>
    <w:p w14:paraId="0AABFA1A" w14:textId="77777777" w:rsidR="00FD7DAA" w:rsidRDefault="00FD7DAA" w:rsidP="00FD7DAA">
      <w:pPr>
        <w:pStyle w:val="UNLVText"/>
      </w:pPr>
    </w:p>
    <w:p w14:paraId="4402012F" w14:textId="77777777" w:rsidR="00FD7DAA" w:rsidRDefault="00FD7DAA" w:rsidP="00FD7DAA">
      <w:pPr>
        <w:pStyle w:val="UNLVText"/>
      </w:pPr>
    </w:p>
    <w:p w14:paraId="051B907B" w14:textId="77777777" w:rsidR="00FD7DAA" w:rsidRDefault="00FD7DAA" w:rsidP="00FD7DAA">
      <w:pPr>
        <w:pStyle w:val="UNLVText"/>
      </w:pPr>
    </w:p>
    <w:p w14:paraId="5E0F5B56" w14:textId="77777777" w:rsidR="00FD7DAA" w:rsidRDefault="00FD7DAA" w:rsidP="00FD7DAA">
      <w:pPr>
        <w:pStyle w:val="UNLVText"/>
      </w:pPr>
    </w:p>
    <w:p w14:paraId="5BFFA46D" w14:textId="77777777" w:rsidR="00FD7DAA" w:rsidRDefault="00FD7DAA" w:rsidP="00FD7DAA">
      <w:pPr>
        <w:pStyle w:val="UNLVText"/>
      </w:pPr>
    </w:p>
    <w:p w14:paraId="329EA1C9" w14:textId="77777777" w:rsidR="00DC1DC5" w:rsidRDefault="00DC1DC5" w:rsidP="00DC1DC5">
      <w:pPr>
        <w:pStyle w:val="UNLVSS2"/>
      </w:pPr>
    </w:p>
    <w:p w14:paraId="50A7FCC5" w14:textId="77777777" w:rsidR="00DC1DC5" w:rsidRDefault="00DC1DC5" w:rsidP="00DC1DC5">
      <w:pPr>
        <w:pStyle w:val="UNLVSS2"/>
      </w:pPr>
    </w:p>
    <w:p w14:paraId="43A8CB16" w14:textId="77777777" w:rsidR="00B5297B" w:rsidRDefault="00B5297B">
      <w:pPr>
        <w:rPr>
          <w:rFonts w:ascii="Liberation Serif" w:hAnsi="Liberation Serif" w:cs="Times New Roman"/>
          <w:b/>
          <w:smallCaps/>
          <w:sz w:val="24"/>
          <w:szCs w:val="24"/>
        </w:rPr>
      </w:pPr>
      <w:r>
        <w:br w:type="page"/>
      </w:r>
    </w:p>
    <w:p w14:paraId="32D8ED84" w14:textId="098EBB01" w:rsidR="00DC1DC5" w:rsidRDefault="00DC1DC5" w:rsidP="00B5297B">
      <w:pPr>
        <w:pStyle w:val="UNLVSS2"/>
      </w:pPr>
      <w:r>
        <w:lastRenderedPageBreak/>
        <w:t>FSM Diagram:</w:t>
      </w:r>
    </w:p>
    <w:p w14:paraId="6122958F" w14:textId="77777777" w:rsidR="00FD7DAA" w:rsidRDefault="00FD7DAA" w:rsidP="00FD7DAA">
      <w:pPr>
        <w:pStyle w:val="UNLVText"/>
      </w:pPr>
    </w:p>
    <w:p w14:paraId="792E197D" w14:textId="61F47182" w:rsidR="00DC1DC5" w:rsidRDefault="00E77355" w:rsidP="0043007E">
      <w:pPr>
        <w:pStyle w:val="UNLVSS2"/>
        <w:rPr>
          <w:color w:val="C00000"/>
        </w:rPr>
      </w:pPr>
      <w:r>
        <w:rPr>
          <w:noProof/>
          <w:color w:val="C00000"/>
        </w:rPr>
        <w:object w:dxaOrig="1440" w:dyaOrig="1440" w14:anchorId="3A1440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s1028" type="#_x0000_t75" style="position:absolute;margin-left:-23.4pt;margin-top:-10.8pt;width:432.7pt;height:329.85pt;z-index:251664384;visibility:visible">
            <v:imagedata r:id="rId16" o:title=""/>
          </v:shape>
          <o:OLEObject Type="Embed" ProgID="Visio.Drawing.11" ShapeID="Object 5" DrawAspect="Content" ObjectID="_1759313015" r:id="rId17"/>
        </w:object>
      </w:r>
    </w:p>
    <w:p w14:paraId="7E4DBD36" w14:textId="77777777" w:rsidR="00DC1DC5" w:rsidRDefault="00DC1DC5" w:rsidP="0043007E">
      <w:pPr>
        <w:pStyle w:val="UNLVSS2"/>
        <w:rPr>
          <w:color w:val="C00000"/>
        </w:rPr>
      </w:pPr>
    </w:p>
    <w:p w14:paraId="26A6C078" w14:textId="77777777" w:rsidR="00DC1DC5" w:rsidRDefault="00DC1DC5" w:rsidP="0043007E">
      <w:pPr>
        <w:pStyle w:val="UNLVSS2"/>
        <w:rPr>
          <w:color w:val="C00000"/>
        </w:rPr>
      </w:pPr>
    </w:p>
    <w:p w14:paraId="3920A899" w14:textId="77777777" w:rsidR="00DC1DC5" w:rsidRDefault="00DC1DC5" w:rsidP="0043007E">
      <w:pPr>
        <w:pStyle w:val="UNLVSS2"/>
        <w:rPr>
          <w:color w:val="C00000"/>
        </w:rPr>
      </w:pPr>
    </w:p>
    <w:p w14:paraId="1474DDDE" w14:textId="77777777" w:rsidR="00DC1DC5" w:rsidRDefault="00DC1DC5" w:rsidP="0043007E">
      <w:pPr>
        <w:pStyle w:val="UNLVSS2"/>
        <w:rPr>
          <w:color w:val="C00000"/>
        </w:rPr>
      </w:pPr>
    </w:p>
    <w:p w14:paraId="08FD891A" w14:textId="77777777" w:rsidR="00DC1DC5" w:rsidRDefault="00DC1DC5" w:rsidP="0043007E">
      <w:pPr>
        <w:pStyle w:val="UNLVSS2"/>
        <w:rPr>
          <w:color w:val="C00000"/>
        </w:rPr>
      </w:pPr>
    </w:p>
    <w:p w14:paraId="59452C31" w14:textId="77777777" w:rsidR="00DC1DC5" w:rsidRDefault="00DC1DC5" w:rsidP="0043007E">
      <w:pPr>
        <w:pStyle w:val="UNLVSS2"/>
        <w:rPr>
          <w:color w:val="C00000"/>
        </w:rPr>
      </w:pPr>
    </w:p>
    <w:p w14:paraId="6FFC8DA6" w14:textId="77777777" w:rsidR="00DC1DC5" w:rsidRDefault="00DC1DC5" w:rsidP="0043007E">
      <w:pPr>
        <w:pStyle w:val="UNLVSS2"/>
        <w:rPr>
          <w:color w:val="C00000"/>
        </w:rPr>
      </w:pPr>
    </w:p>
    <w:p w14:paraId="28788527" w14:textId="77777777" w:rsidR="00DC1DC5" w:rsidRDefault="00DC1DC5" w:rsidP="0043007E">
      <w:pPr>
        <w:pStyle w:val="UNLVSS2"/>
        <w:rPr>
          <w:color w:val="C00000"/>
        </w:rPr>
      </w:pPr>
    </w:p>
    <w:p w14:paraId="2F917DE1" w14:textId="77777777" w:rsidR="00DC1DC5" w:rsidRDefault="00DC1DC5" w:rsidP="0043007E">
      <w:pPr>
        <w:pStyle w:val="UNLVSS2"/>
        <w:rPr>
          <w:color w:val="C00000"/>
        </w:rPr>
      </w:pPr>
    </w:p>
    <w:p w14:paraId="67DBCB2C" w14:textId="77777777" w:rsidR="00DC1DC5" w:rsidRDefault="00DC1DC5" w:rsidP="0043007E">
      <w:pPr>
        <w:pStyle w:val="UNLVSS2"/>
        <w:rPr>
          <w:color w:val="C00000"/>
        </w:rPr>
      </w:pPr>
    </w:p>
    <w:p w14:paraId="1B904803" w14:textId="77777777" w:rsidR="00DC1DC5" w:rsidRDefault="00DC1DC5" w:rsidP="0043007E">
      <w:pPr>
        <w:pStyle w:val="UNLVSS2"/>
        <w:rPr>
          <w:color w:val="C00000"/>
        </w:rPr>
      </w:pPr>
    </w:p>
    <w:p w14:paraId="5DE3F6ED" w14:textId="77777777" w:rsidR="00DC1DC5" w:rsidRDefault="00DC1DC5" w:rsidP="0043007E">
      <w:pPr>
        <w:pStyle w:val="UNLVSS2"/>
        <w:rPr>
          <w:color w:val="C00000"/>
        </w:rPr>
      </w:pPr>
    </w:p>
    <w:p w14:paraId="2EE10828" w14:textId="156FC19F" w:rsidR="0043007E" w:rsidRPr="008243D1" w:rsidRDefault="0043007E" w:rsidP="00291357">
      <w:pPr>
        <w:pStyle w:val="UNLVSecTitle"/>
      </w:pPr>
      <w:r w:rsidRPr="008243D1">
        <w:t>Example</w:t>
      </w:r>
    </w:p>
    <w:p w14:paraId="7C489AE3" w14:textId="7B63A429" w:rsidR="0043007E" w:rsidRPr="00291357" w:rsidRDefault="0043007E" w:rsidP="00291357">
      <w:pPr>
        <w:pStyle w:val="UNLVSS2"/>
      </w:pPr>
      <w:r w:rsidRPr="00291357">
        <w:t>R-Format</w:t>
      </w:r>
    </w:p>
    <w:p w14:paraId="4FE27CD5" w14:textId="6F0B00B1" w:rsidR="0043007E" w:rsidRDefault="0043007E" w:rsidP="0043007E">
      <w:pPr>
        <w:pStyle w:val="UNLVText"/>
      </w:pPr>
      <w:r>
        <w:t>R-format instructions in MIPS multicycle require 4 cycles to complete. Let’s imagine that we’re executing an add instruction.</w:t>
      </w:r>
    </w:p>
    <w:p w14:paraId="14267B1E" w14:textId="77777777" w:rsidR="00291357" w:rsidRDefault="00291357" w:rsidP="0043007E">
      <w:pPr>
        <w:pStyle w:val="UNLVText"/>
      </w:pPr>
    </w:p>
    <w:p w14:paraId="138E1FF5" w14:textId="0935C674" w:rsidR="00291357" w:rsidRPr="00291357" w:rsidRDefault="00291357" w:rsidP="00291357">
      <w:pPr>
        <w:pStyle w:val="UNLVCode"/>
        <w:jc w:val="center"/>
        <w:rPr>
          <w:sz w:val="26"/>
        </w:rPr>
      </w:pPr>
      <w:r w:rsidRPr="00291357">
        <w:rPr>
          <w:sz w:val="26"/>
        </w:rPr>
        <w:t>add $s0, $s1, $s2</w:t>
      </w:r>
    </w:p>
    <w:p w14:paraId="6C418142" w14:textId="234DE845" w:rsidR="0043007E" w:rsidRDefault="0043007E" w:rsidP="0043007E">
      <w:pPr>
        <w:pStyle w:val="UNLVText"/>
        <w:jc w:val="center"/>
      </w:pPr>
    </w:p>
    <w:p w14:paraId="0A3083FC" w14:textId="509F0C75" w:rsidR="00DF42D2" w:rsidRDefault="00DF42D2" w:rsidP="00DF42D2">
      <w:pPr>
        <w:pStyle w:val="UNLVText"/>
        <w:jc w:val="left"/>
      </w:pPr>
      <w:r>
        <w:t>Which has the following fields:</w:t>
      </w:r>
    </w:p>
    <w:tbl>
      <w:tblPr>
        <w:tblStyle w:val="TableGrid"/>
        <w:tblpPr w:leftFromText="180" w:rightFromText="180" w:vertAnchor="text" w:horzAnchor="margin" w:tblpXSpec="center" w:tblpY="181"/>
        <w:tblW w:w="0" w:type="auto"/>
        <w:tblLook w:val="04A0" w:firstRow="1" w:lastRow="0" w:firstColumn="1" w:lastColumn="0" w:noHBand="0" w:noVBand="1"/>
      </w:tblPr>
      <w:tblGrid>
        <w:gridCol w:w="1475"/>
        <w:gridCol w:w="1475"/>
        <w:gridCol w:w="1475"/>
        <w:gridCol w:w="1475"/>
        <w:gridCol w:w="1476"/>
        <w:gridCol w:w="1476"/>
      </w:tblGrid>
      <w:tr w:rsidR="00DF42D2" w14:paraId="2358A09A" w14:textId="77777777" w:rsidTr="00DF42D2">
        <w:trPr>
          <w:trHeight w:val="298"/>
        </w:trPr>
        <w:tc>
          <w:tcPr>
            <w:tcW w:w="1475" w:type="dxa"/>
          </w:tcPr>
          <w:p w14:paraId="48D45C87" w14:textId="77777777" w:rsidR="00DF42D2" w:rsidRPr="00291357" w:rsidRDefault="00DF42D2" w:rsidP="00291357">
            <w:pPr>
              <w:pStyle w:val="UNLVText"/>
              <w:jc w:val="center"/>
              <w:rPr>
                <w:b/>
                <w:bCs/>
                <w:color w:val="000000" w:themeColor="text1"/>
              </w:rPr>
            </w:pPr>
            <w:r w:rsidRPr="00291357">
              <w:rPr>
                <w:b/>
                <w:bCs/>
                <w:color w:val="000000" w:themeColor="text1"/>
              </w:rPr>
              <w:t>Opcode</w:t>
            </w:r>
          </w:p>
        </w:tc>
        <w:tc>
          <w:tcPr>
            <w:tcW w:w="1475" w:type="dxa"/>
          </w:tcPr>
          <w:p w14:paraId="15EE8C80" w14:textId="77777777" w:rsidR="00DF42D2" w:rsidRPr="00291357" w:rsidRDefault="00DF42D2" w:rsidP="00291357">
            <w:pPr>
              <w:pStyle w:val="UNLVText"/>
              <w:jc w:val="center"/>
              <w:rPr>
                <w:b/>
                <w:bCs/>
                <w:color w:val="000000" w:themeColor="text1"/>
              </w:rPr>
            </w:pPr>
            <w:r w:rsidRPr="00291357">
              <w:rPr>
                <w:b/>
                <w:bCs/>
                <w:color w:val="000000" w:themeColor="text1"/>
              </w:rPr>
              <w:t>Rs</w:t>
            </w:r>
          </w:p>
        </w:tc>
        <w:tc>
          <w:tcPr>
            <w:tcW w:w="1475" w:type="dxa"/>
          </w:tcPr>
          <w:p w14:paraId="7B90BBB9" w14:textId="77777777" w:rsidR="00DF42D2" w:rsidRPr="00291357" w:rsidRDefault="00DF42D2" w:rsidP="00291357">
            <w:pPr>
              <w:pStyle w:val="UNLVText"/>
              <w:jc w:val="center"/>
              <w:rPr>
                <w:b/>
                <w:bCs/>
                <w:color w:val="000000" w:themeColor="text1"/>
              </w:rPr>
            </w:pPr>
            <w:r w:rsidRPr="00291357">
              <w:rPr>
                <w:b/>
                <w:bCs/>
                <w:color w:val="000000" w:themeColor="text1"/>
              </w:rPr>
              <w:t>Rt</w:t>
            </w:r>
          </w:p>
        </w:tc>
        <w:tc>
          <w:tcPr>
            <w:tcW w:w="1475" w:type="dxa"/>
          </w:tcPr>
          <w:p w14:paraId="7A7EB55E" w14:textId="77777777" w:rsidR="00DF42D2" w:rsidRPr="00291357" w:rsidRDefault="00DF42D2" w:rsidP="00291357">
            <w:pPr>
              <w:pStyle w:val="UNLVText"/>
              <w:jc w:val="center"/>
              <w:rPr>
                <w:b/>
                <w:bCs/>
                <w:color w:val="000000" w:themeColor="text1"/>
              </w:rPr>
            </w:pPr>
            <w:r w:rsidRPr="00291357">
              <w:rPr>
                <w:b/>
                <w:bCs/>
                <w:color w:val="000000" w:themeColor="text1"/>
              </w:rPr>
              <w:t>Rd</w:t>
            </w:r>
          </w:p>
        </w:tc>
        <w:tc>
          <w:tcPr>
            <w:tcW w:w="1476" w:type="dxa"/>
          </w:tcPr>
          <w:p w14:paraId="6A00DF71" w14:textId="77777777" w:rsidR="00DF42D2" w:rsidRPr="00291357" w:rsidRDefault="00DF42D2" w:rsidP="00291357">
            <w:pPr>
              <w:pStyle w:val="UNLVText"/>
              <w:jc w:val="center"/>
              <w:rPr>
                <w:b/>
                <w:bCs/>
                <w:color w:val="000000" w:themeColor="text1"/>
              </w:rPr>
            </w:pPr>
            <w:r w:rsidRPr="00291357">
              <w:rPr>
                <w:b/>
                <w:bCs/>
                <w:color w:val="000000" w:themeColor="text1"/>
              </w:rPr>
              <w:t>Shamt</w:t>
            </w:r>
          </w:p>
        </w:tc>
        <w:tc>
          <w:tcPr>
            <w:tcW w:w="1476" w:type="dxa"/>
          </w:tcPr>
          <w:p w14:paraId="3E88DB7A" w14:textId="77777777" w:rsidR="00DF42D2" w:rsidRPr="00291357" w:rsidRDefault="00DF42D2" w:rsidP="00291357">
            <w:pPr>
              <w:pStyle w:val="UNLVText"/>
              <w:jc w:val="center"/>
              <w:rPr>
                <w:b/>
                <w:bCs/>
                <w:color w:val="000000" w:themeColor="text1"/>
              </w:rPr>
            </w:pPr>
            <w:proofErr w:type="spellStart"/>
            <w:r w:rsidRPr="00291357">
              <w:rPr>
                <w:b/>
                <w:bCs/>
                <w:color w:val="000000" w:themeColor="text1"/>
              </w:rPr>
              <w:t>funct</w:t>
            </w:r>
            <w:proofErr w:type="spellEnd"/>
          </w:p>
        </w:tc>
      </w:tr>
      <w:tr w:rsidR="00DF42D2" w14:paraId="77DA14C3" w14:textId="77777777" w:rsidTr="00DF42D2">
        <w:trPr>
          <w:trHeight w:val="298"/>
        </w:trPr>
        <w:tc>
          <w:tcPr>
            <w:tcW w:w="1475" w:type="dxa"/>
          </w:tcPr>
          <w:p w14:paraId="1A160026" w14:textId="77777777" w:rsidR="00DF42D2" w:rsidRDefault="00DF42D2" w:rsidP="00DF42D2">
            <w:pPr>
              <w:pStyle w:val="UNLVText"/>
              <w:jc w:val="left"/>
            </w:pPr>
            <w:r>
              <w:t>000000</w:t>
            </w:r>
          </w:p>
        </w:tc>
        <w:tc>
          <w:tcPr>
            <w:tcW w:w="1475" w:type="dxa"/>
          </w:tcPr>
          <w:p w14:paraId="5910813A" w14:textId="77777777" w:rsidR="00DF42D2" w:rsidRDefault="00DF42D2" w:rsidP="00DF42D2">
            <w:pPr>
              <w:pStyle w:val="UNLVText"/>
              <w:jc w:val="left"/>
            </w:pPr>
            <w:r>
              <w:t>10001</w:t>
            </w:r>
          </w:p>
        </w:tc>
        <w:tc>
          <w:tcPr>
            <w:tcW w:w="1475" w:type="dxa"/>
          </w:tcPr>
          <w:p w14:paraId="693A7C96" w14:textId="77777777" w:rsidR="00DF42D2" w:rsidRDefault="00DF42D2" w:rsidP="00DF42D2">
            <w:pPr>
              <w:pStyle w:val="UNLVText"/>
              <w:jc w:val="left"/>
            </w:pPr>
            <w:r>
              <w:t>10010</w:t>
            </w:r>
          </w:p>
        </w:tc>
        <w:tc>
          <w:tcPr>
            <w:tcW w:w="1475" w:type="dxa"/>
          </w:tcPr>
          <w:p w14:paraId="03CA83A0" w14:textId="77777777" w:rsidR="00DF42D2" w:rsidRDefault="00DF42D2" w:rsidP="00DF42D2">
            <w:pPr>
              <w:pStyle w:val="UNLVText"/>
              <w:jc w:val="left"/>
            </w:pPr>
            <w:r>
              <w:t>10000</w:t>
            </w:r>
          </w:p>
        </w:tc>
        <w:tc>
          <w:tcPr>
            <w:tcW w:w="1476" w:type="dxa"/>
          </w:tcPr>
          <w:p w14:paraId="0B2851A4" w14:textId="77777777" w:rsidR="00DF42D2" w:rsidRDefault="00DF42D2" w:rsidP="00DF42D2">
            <w:pPr>
              <w:pStyle w:val="UNLVText"/>
              <w:jc w:val="left"/>
            </w:pPr>
            <w:r>
              <w:t>00000</w:t>
            </w:r>
          </w:p>
        </w:tc>
        <w:tc>
          <w:tcPr>
            <w:tcW w:w="1476" w:type="dxa"/>
          </w:tcPr>
          <w:p w14:paraId="24D0C31E" w14:textId="77777777" w:rsidR="00DF42D2" w:rsidRDefault="00DF42D2" w:rsidP="00DF42D2">
            <w:pPr>
              <w:pStyle w:val="UNLVText"/>
              <w:jc w:val="left"/>
            </w:pPr>
            <w:r>
              <w:t>100000</w:t>
            </w:r>
          </w:p>
        </w:tc>
      </w:tr>
    </w:tbl>
    <w:p w14:paraId="270409C5" w14:textId="77777777" w:rsidR="00DF42D2" w:rsidRDefault="00DF42D2" w:rsidP="00DF42D2">
      <w:pPr>
        <w:pStyle w:val="UNLVText"/>
        <w:jc w:val="left"/>
      </w:pPr>
    </w:p>
    <w:p w14:paraId="6D2199D4" w14:textId="403E902A" w:rsidR="00DF42D2" w:rsidRDefault="00DF42D2" w:rsidP="00DF42D2">
      <w:pPr>
        <w:pStyle w:val="UNLVText"/>
        <w:jc w:val="left"/>
      </w:pPr>
    </w:p>
    <w:p w14:paraId="3B2D6909" w14:textId="77777777" w:rsidR="00291357" w:rsidRDefault="00291357" w:rsidP="00DF42D2">
      <w:pPr>
        <w:pStyle w:val="UNLVText"/>
        <w:jc w:val="left"/>
      </w:pPr>
    </w:p>
    <w:p w14:paraId="47ACB600" w14:textId="77777777" w:rsidR="00DC1DC5" w:rsidRDefault="00DC1DC5" w:rsidP="00DF42D2">
      <w:pPr>
        <w:pStyle w:val="UNLVText"/>
        <w:jc w:val="left"/>
      </w:pPr>
    </w:p>
    <w:p w14:paraId="12AB1DAA" w14:textId="4B71156F" w:rsidR="00DF42D2" w:rsidRPr="00291357" w:rsidRDefault="00DF42D2" w:rsidP="008243D1">
      <w:pPr>
        <w:pStyle w:val="UNLVText"/>
        <w:rPr>
          <w:b/>
          <w:bCs/>
          <w:color w:val="000000" w:themeColor="text1"/>
        </w:rPr>
      </w:pPr>
      <w:r w:rsidRPr="00291357">
        <w:rPr>
          <w:b/>
          <w:bCs/>
          <w:color w:val="000000" w:themeColor="text1"/>
        </w:rPr>
        <w:lastRenderedPageBreak/>
        <w:t>Cycle 1:</w:t>
      </w:r>
      <w:r w:rsidR="008243D1" w:rsidRPr="00291357">
        <w:rPr>
          <w:b/>
          <w:bCs/>
          <w:color w:val="000000" w:themeColor="text1"/>
        </w:rPr>
        <w:tab/>
      </w:r>
      <w:r w:rsidR="008243D1" w:rsidRPr="00291357">
        <w:rPr>
          <w:b/>
          <w:bCs/>
          <w:color w:val="000000" w:themeColor="text1"/>
        </w:rPr>
        <w:tab/>
      </w:r>
      <w:r w:rsidR="008243D1" w:rsidRPr="00291357">
        <w:rPr>
          <w:b/>
          <w:bCs/>
          <w:color w:val="000000" w:themeColor="text1"/>
        </w:rPr>
        <w:tab/>
      </w:r>
      <w:r w:rsidR="00A53241" w:rsidRPr="00291357">
        <w:rPr>
          <w:b/>
          <w:bCs/>
          <w:color w:val="000000" w:themeColor="text1"/>
        </w:rPr>
        <w:t xml:space="preserve"> </w:t>
      </w:r>
      <w:r w:rsidR="008243D1" w:rsidRPr="00291357">
        <w:rPr>
          <w:b/>
          <w:bCs/>
          <w:color w:val="000000" w:themeColor="text1"/>
        </w:rPr>
        <w:t>Cycle 2:</w:t>
      </w:r>
      <w:r w:rsidR="00A53241" w:rsidRPr="00291357">
        <w:rPr>
          <w:b/>
          <w:bCs/>
          <w:color w:val="000000" w:themeColor="text1"/>
        </w:rPr>
        <w:tab/>
      </w:r>
      <w:r w:rsidR="00A53241" w:rsidRPr="00291357">
        <w:rPr>
          <w:b/>
          <w:bCs/>
          <w:color w:val="000000" w:themeColor="text1"/>
        </w:rPr>
        <w:tab/>
      </w:r>
      <w:r w:rsidR="00A53241" w:rsidRPr="00291357">
        <w:rPr>
          <w:b/>
          <w:bCs/>
          <w:color w:val="000000" w:themeColor="text1"/>
        </w:rPr>
        <w:tab/>
        <w:t>Cycle 4:</w:t>
      </w:r>
    </w:p>
    <w:tbl>
      <w:tblPr>
        <w:tblStyle w:val="TableGrid"/>
        <w:tblpPr w:leftFromText="180" w:rightFromText="180" w:vertAnchor="text" w:horzAnchor="margin" w:tblpY="193"/>
        <w:tblW w:w="2124" w:type="dxa"/>
        <w:tblLook w:val="04A0" w:firstRow="1" w:lastRow="0" w:firstColumn="1" w:lastColumn="0" w:noHBand="0" w:noVBand="1"/>
      </w:tblPr>
      <w:tblGrid>
        <w:gridCol w:w="1370"/>
        <w:gridCol w:w="754"/>
      </w:tblGrid>
      <w:tr w:rsidR="00A53241" w14:paraId="1E616318" w14:textId="77777777" w:rsidTr="00A53241">
        <w:trPr>
          <w:trHeight w:val="377"/>
        </w:trPr>
        <w:tc>
          <w:tcPr>
            <w:tcW w:w="1370" w:type="dxa"/>
          </w:tcPr>
          <w:p w14:paraId="5ACC2133" w14:textId="77777777" w:rsidR="008243D1" w:rsidRPr="008243D1" w:rsidRDefault="008243D1" w:rsidP="008243D1">
            <w:pPr>
              <w:pStyle w:val="UNLVText"/>
              <w:jc w:val="left"/>
              <w:rPr>
                <w:b/>
                <w:bCs/>
              </w:rPr>
            </w:pPr>
            <w:r w:rsidRPr="008243D1">
              <w:rPr>
                <w:b/>
                <w:bCs/>
              </w:rPr>
              <w:t>PCWrite</w:t>
            </w:r>
          </w:p>
        </w:tc>
        <w:tc>
          <w:tcPr>
            <w:tcW w:w="754" w:type="dxa"/>
          </w:tcPr>
          <w:p w14:paraId="64229956" w14:textId="77777777" w:rsidR="008243D1" w:rsidRPr="008243D1" w:rsidRDefault="008243D1" w:rsidP="008243D1">
            <w:pPr>
              <w:pStyle w:val="UNLVText"/>
              <w:jc w:val="left"/>
              <w:rPr>
                <w:b/>
                <w:bCs/>
              </w:rPr>
            </w:pPr>
            <w:r w:rsidRPr="008243D1">
              <w:rPr>
                <w:b/>
                <w:bCs/>
              </w:rPr>
              <w:t>1</w:t>
            </w:r>
          </w:p>
        </w:tc>
      </w:tr>
      <w:tr w:rsidR="00A53241" w14:paraId="062E5C0B" w14:textId="77777777" w:rsidTr="00A53241">
        <w:trPr>
          <w:trHeight w:val="377"/>
        </w:trPr>
        <w:tc>
          <w:tcPr>
            <w:tcW w:w="1370" w:type="dxa"/>
          </w:tcPr>
          <w:p w14:paraId="192343F2" w14:textId="6FD1E4DE" w:rsidR="008243D1" w:rsidRPr="008243D1" w:rsidRDefault="00FD7DAA" w:rsidP="008243D1">
            <w:pPr>
              <w:pStyle w:val="UNLVText"/>
              <w:jc w:val="left"/>
              <w:rPr>
                <w:b/>
                <w:bCs/>
              </w:rPr>
            </w:pPr>
            <w:r>
              <w:rPr>
                <w:b/>
                <w:bCs/>
              </w:rPr>
              <w:t>l</w:t>
            </w:r>
            <w:r w:rsidR="008243D1" w:rsidRPr="008243D1">
              <w:rPr>
                <w:b/>
                <w:bCs/>
              </w:rPr>
              <w:t>orD</w:t>
            </w:r>
          </w:p>
        </w:tc>
        <w:tc>
          <w:tcPr>
            <w:tcW w:w="754" w:type="dxa"/>
          </w:tcPr>
          <w:p w14:paraId="78F2658A" w14:textId="77777777" w:rsidR="008243D1" w:rsidRPr="008243D1" w:rsidRDefault="008243D1" w:rsidP="008243D1">
            <w:pPr>
              <w:pStyle w:val="UNLVText"/>
              <w:jc w:val="left"/>
              <w:rPr>
                <w:b/>
                <w:bCs/>
              </w:rPr>
            </w:pPr>
            <w:r w:rsidRPr="008243D1">
              <w:rPr>
                <w:b/>
                <w:bCs/>
              </w:rPr>
              <w:t>0</w:t>
            </w:r>
          </w:p>
        </w:tc>
      </w:tr>
      <w:tr w:rsidR="00A53241" w14:paraId="289AE940" w14:textId="77777777" w:rsidTr="00A53241">
        <w:trPr>
          <w:trHeight w:val="361"/>
        </w:trPr>
        <w:tc>
          <w:tcPr>
            <w:tcW w:w="1370" w:type="dxa"/>
          </w:tcPr>
          <w:p w14:paraId="3B8DBDAE" w14:textId="77777777" w:rsidR="008243D1" w:rsidRPr="008243D1" w:rsidRDefault="008243D1" w:rsidP="008243D1">
            <w:pPr>
              <w:pStyle w:val="UNLVText"/>
              <w:jc w:val="left"/>
              <w:rPr>
                <w:b/>
                <w:bCs/>
              </w:rPr>
            </w:pPr>
            <w:r w:rsidRPr="008243D1">
              <w:rPr>
                <w:b/>
                <w:bCs/>
              </w:rPr>
              <w:t>MemRead</w:t>
            </w:r>
          </w:p>
        </w:tc>
        <w:tc>
          <w:tcPr>
            <w:tcW w:w="754" w:type="dxa"/>
          </w:tcPr>
          <w:p w14:paraId="47B29214" w14:textId="77777777" w:rsidR="008243D1" w:rsidRPr="008243D1" w:rsidRDefault="008243D1" w:rsidP="008243D1">
            <w:pPr>
              <w:pStyle w:val="UNLVText"/>
              <w:jc w:val="left"/>
              <w:rPr>
                <w:b/>
                <w:bCs/>
              </w:rPr>
            </w:pPr>
            <w:r w:rsidRPr="008243D1">
              <w:rPr>
                <w:b/>
                <w:bCs/>
              </w:rPr>
              <w:t>1</w:t>
            </w:r>
          </w:p>
        </w:tc>
      </w:tr>
      <w:tr w:rsidR="00A53241" w14:paraId="245373C2" w14:textId="77777777" w:rsidTr="00A53241">
        <w:trPr>
          <w:trHeight w:val="377"/>
        </w:trPr>
        <w:tc>
          <w:tcPr>
            <w:tcW w:w="1370" w:type="dxa"/>
          </w:tcPr>
          <w:p w14:paraId="59F309E0" w14:textId="77777777" w:rsidR="008243D1" w:rsidRPr="008243D1" w:rsidRDefault="008243D1" w:rsidP="008243D1">
            <w:pPr>
              <w:pStyle w:val="UNLVText"/>
              <w:jc w:val="left"/>
              <w:rPr>
                <w:b/>
                <w:bCs/>
              </w:rPr>
            </w:pPr>
            <w:r w:rsidRPr="008243D1">
              <w:rPr>
                <w:b/>
                <w:bCs/>
              </w:rPr>
              <w:t>MemWrite</w:t>
            </w:r>
          </w:p>
        </w:tc>
        <w:tc>
          <w:tcPr>
            <w:tcW w:w="754" w:type="dxa"/>
          </w:tcPr>
          <w:p w14:paraId="5BCEB71B" w14:textId="77777777" w:rsidR="008243D1" w:rsidRPr="008243D1" w:rsidRDefault="008243D1" w:rsidP="008243D1">
            <w:pPr>
              <w:pStyle w:val="UNLVText"/>
              <w:jc w:val="left"/>
              <w:rPr>
                <w:b/>
                <w:bCs/>
              </w:rPr>
            </w:pPr>
            <w:r w:rsidRPr="008243D1">
              <w:rPr>
                <w:b/>
                <w:bCs/>
              </w:rPr>
              <w:t>0</w:t>
            </w:r>
          </w:p>
        </w:tc>
      </w:tr>
      <w:tr w:rsidR="00A53241" w14:paraId="6925B28C" w14:textId="77777777" w:rsidTr="00A53241">
        <w:trPr>
          <w:trHeight w:val="377"/>
        </w:trPr>
        <w:tc>
          <w:tcPr>
            <w:tcW w:w="1370" w:type="dxa"/>
          </w:tcPr>
          <w:p w14:paraId="308C9100" w14:textId="77777777" w:rsidR="008243D1" w:rsidRPr="008243D1" w:rsidRDefault="008243D1" w:rsidP="008243D1">
            <w:pPr>
              <w:pStyle w:val="UNLVText"/>
              <w:jc w:val="left"/>
              <w:rPr>
                <w:b/>
                <w:bCs/>
              </w:rPr>
            </w:pPr>
            <w:r w:rsidRPr="008243D1">
              <w:rPr>
                <w:b/>
                <w:bCs/>
              </w:rPr>
              <w:t>IRWrite</w:t>
            </w:r>
          </w:p>
        </w:tc>
        <w:tc>
          <w:tcPr>
            <w:tcW w:w="754" w:type="dxa"/>
          </w:tcPr>
          <w:p w14:paraId="1BA37755" w14:textId="77777777" w:rsidR="008243D1" w:rsidRPr="008243D1" w:rsidRDefault="008243D1" w:rsidP="008243D1">
            <w:pPr>
              <w:pStyle w:val="UNLVText"/>
              <w:jc w:val="left"/>
              <w:rPr>
                <w:b/>
                <w:bCs/>
              </w:rPr>
            </w:pPr>
            <w:r w:rsidRPr="008243D1">
              <w:rPr>
                <w:b/>
                <w:bCs/>
              </w:rPr>
              <w:t>1</w:t>
            </w:r>
          </w:p>
        </w:tc>
      </w:tr>
      <w:tr w:rsidR="00A53241" w14:paraId="0E67BFD9" w14:textId="77777777" w:rsidTr="00A53241">
        <w:trPr>
          <w:trHeight w:val="377"/>
        </w:trPr>
        <w:tc>
          <w:tcPr>
            <w:tcW w:w="1370" w:type="dxa"/>
          </w:tcPr>
          <w:p w14:paraId="663F8750" w14:textId="77777777" w:rsidR="008243D1" w:rsidRPr="008243D1" w:rsidRDefault="008243D1" w:rsidP="008243D1">
            <w:pPr>
              <w:pStyle w:val="UNLVText"/>
              <w:jc w:val="left"/>
              <w:rPr>
                <w:b/>
                <w:bCs/>
              </w:rPr>
            </w:pPr>
            <w:r w:rsidRPr="008243D1">
              <w:rPr>
                <w:b/>
                <w:bCs/>
              </w:rPr>
              <w:t>PCSource</w:t>
            </w:r>
          </w:p>
        </w:tc>
        <w:tc>
          <w:tcPr>
            <w:tcW w:w="754" w:type="dxa"/>
          </w:tcPr>
          <w:p w14:paraId="2E36FBD4" w14:textId="77777777" w:rsidR="008243D1" w:rsidRPr="008243D1" w:rsidRDefault="008243D1" w:rsidP="008243D1">
            <w:pPr>
              <w:pStyle w:val="UNLVText"/>
              <w:jc w:val="left"/>
              <w:rPr>
                <w:b/>
                <w:bCs/>
              </w:rPr>
            </w:pPr>
            <w:r w:rsidRPr="008243D1">
              <w:rPr>
                <w:b/>
                <w:bCs/>
              </w:rPr>
              <w:t>00</w:t>
            </w:r>
          </w:p>
        </w:tc>
      </w:tr>
      <w:tr w:rsidR="00A53241" w14:paraId="3DC9C2F6" w14:textId="77777777" w:rsidTr="00A53241">
        <w:trPr>
          <w:trHeight w:val="377"/>
        </w:trPr>
        <w:tc>
          <w:tcPr>
            <w:tcW w:w="1370" w:type="dxa"/>
          </w:tcPr>
          <w:p w14:paraId="3D37946A" w14:textId="77777777" w:rsidR="008243D1" w:rsidRPr="008243D1" w:rsidRDefault="008243D1" w:rsidP="008243D1">
            <w:pPr>
              <w:pStyle w:val="UNLVText"/>
              <w:jc w:val="left"/>
              <w:rPr>
                <w:b/>
                <w:bCs/>
              </w:rPr>
            </w:pPr>
            <w:r w:rsidRPr="008243D1">
              <w:rPr>
                <w:b/>
                <w:bCs/>
              </w:rPr>
              <w:t>ALUOp</w:t>
            </w:r>
          </w:p>
        </w:tc>
        <w:tc>
          <w:tcPr>
            <w:tcW w:w="754" w:type="dxa"/>
          </w:tcPr>
          <w:p w14:paraId="18458346" w14:textId="77777777" w:rsidR="008243D1" w:rsidRPr="008243D1" w:rsidRDefault="008243D1" w:rsidP="008243D1">
            <w:pPr>
              <w:pStyle w:val="UNLVText"/>
              <w:jc w:val="left"/>
              <w:rPr>
                <w:b/>
                <w:bCs/>
              </w:rPr>
            </w:pPr>
            <w:r w:rsidRPr="008243D1">
              <w:rPr>
                <w:b/>
                <w:bCs/>
              </w:rPr>
              <w:t>00</w:t>
            </w:r>
          </w:p>
        </w:tc>
      </w:tr>
      <w:tr w:rsidR="00A53241" w14:paraId="79D6B5BF" w14:textId="77777777" w:rsidTr="00A53241">
        <w:trPr>
          <w:trHeight w:val="361"/>
        </w:trPr>
        <w:tc>
          <w:tcPr>
            <w:tcW w:w="1370" w:type="dxa"/>
          </w:tcPr>
          <w:p w14:paraId="0049297E" w14:textId="77777777" w:rsidR="008243D1" w:rsidRPr="008243D1" w:rsidRDefault="008243D1" w:rsidP="008243D1">
            <w:pPr>
              <w:pStyle w:val="UNLVText"/>
              <w:jc w:val="left"/>
              <w:rPr>
                <w:b/>
                <w:bCs/>
              </w:rPr>
            </w:pPr>
            <w:r w:rsidRPr="008243D1">
              <w:rPr>
                <w:b/>
                <w:bCs/>
              </w:rPr>
              <w:t>ALUSrcB</w:t>
            </w:r>
          </w:p>
        </w:tc>
        <w:tc>
          <w:tcPr>
            <w:tcW w:w="754" w:type="dxa"/>
          </w:tcPr>
          <w:p w14:paraId="11C97D40" w14:textId="77777777" w:rsidR="008243D1" w:rsidRPr="008243D1" w:rsidRDefault="008243D1" w:rsidP="008243D1">
            <w:pPr>
              <w:pStyle w:val="UNLVText"/>
              <w:jc w:val="left"/>
              <w:rPr>
                <w:b/>
                <w:bCs/>
              </w:rPr>
            </w:pPr>
            <w:r w:rsidRPr="008243D1">
              <w:rPr>
                <w:b/>
                <w:bCs/>
              </w:rPr>
              <w:t>01</w:t>
            </w:r>
          </w:p>
        </w:tc>
      </w:tr>
      <w:tr w:rsidR="008243D1" w14:paraId="40610C36" w14:textId="77777777" w:rsidTr="00A53241">
        <w:trPr>
          <w:trHeight w:val="361"/>
        </w:trPr>
        <w:tc>
          <w:tcPr>
            <w:tcW w:w="1370" w:type="dxa"/>
          </w:tcPr>
          <w:p w14:paraId="3D07631E" w14:textId="77777777" w:rsidR="008243D1" w:rsidRPr="008243D1" w:rsidRDefault="008243D1" w:rsidP="008243D1">
            <w:pPr>
              <w:pStyle w:val="UNLVText"/>
              <w:jc w:val="left"/>
              <w:rPr>
                <w:b/>
                <w:bCs/>
              </w:rPr>
            </w:pPr>
            <w:r w:rsidRPr="008243D1">
              <w:rPr>
                <w:b/>
                <w:bCs/>
              </w:rPr>
              <w:t>ALUSrcA</w:t>
            </w:r>
          </w:p>
        </w:tc>
        <w:tc>
          <w:tcPr>
            <w:tcW w:w="754" w:type="dxa"/>
          </w:tcPr>
          <w:p w14:paraId="5F72562E" w14:textId="77777777" w:rsidR="008243D1" w:rsidRPr="008243D1" w:rsidRDefault="008243D1" w:rsidP="008243D1">
            <w:pPr>
              <w:pStyle w:val="UNLVText"/>
              <w:jc w:val="left"/>
              <w:rPr>
                <w:b/>
                <w:bCs/>
              </w:rPr>
            </w:pPr>
            <w:r w:rsidRPr="008243D1">
              <w:rPr>
                <w:b/>
                <w:bCs/>
              </w:rPr>
              <w:t>0</w:t>
            </w:r>
          </w:p>
        </w:tc>
      </w:tr>
      <w:tr w:rsidR="008243D1" w14:paraId="52E4CCBB" w14:textId="77777777" w:rsidTr="00A53241">
        <w:trPr>
          <w:trHeight w:val="361"/>
        </w:trPr>
        <w:tc>
          <w:tcPr>
            <w:tcW w:w="1370" w:type="dxa"/>
          </w:tcPr>
          <w:p w14:paraId="661E43DD" w14:textId="64401DDE" w:rsidR="008243D1" w:rsidRPr="008243D1" w:rsidRDefault="008243D1" w:rsidP="008243D1">
            <w:pPr>
              <w:pStyle w:val="UNLVText"/>
              <w:jc w:val="left"/>
              <w:rPr>
                <w:b/>
                <w:bCs/>
              </w:rPr>
            </w:pPr>
            <w:r w:rsidRPr="008243D1">
              <w:rPr>
                <w:b/>
                <w:bCs/>
              </w:rPr>
              <w:t>RegWrite</w:t>
            </w:r>
          </w:p>
        </w:tc>
        <w:tc>
          <w:tcPr>
            <w:tcW w:w="754" w:type="dxa"/>
          </w:tcPr>
          <w:p w14:paraId="321E63BB" w14:textId="77777777" w:rsidR="008243D1" w:rsidRPr="008243D1" w:rsidRDefault="008243D1" w:rsidP="008243D1">
            <w:pPr>
              <w:pStyle w:val="UNLVText"/>
              <w:jc w:val="left"/>
              <w:rPr>
                <w:b/>
                <w:bCs/>
              </w:rPr>
            </w:pPr>
            <w:r w:rsidRPr="008243D1">
              <w:rPr>
                <w:b/>
                <w:bCs/>
              </w:rPr>
              <w:t>0</w:t>
            </w:r>
          </w:p>
        </w:tc>
      </w:tr>
    </w:tbl>
    <w:tbl>
      <w:tblPr>
        <w:tblStyle w:val="TableGrid"/>
        <w:tblpPr w:leftFromText="180" w:rightFromText="180" w:vertAnchor="text" w:horzAnchor="page" w:tblpX="4448" w:tblpY="184"/>
        <w:tblW w:w="2208" w:type="dxa"/>
        <w:tblLook w:val="04A0" w:firstRow="1" w:lastRow="0" w:firstColumn="1" w:lastColumn="0" w:noHBand="0" w:noVBand="1"/>
      </w:tblPr>
      <w:tblGrid>
        <w:gridCol w:w="1243"/>
        <w:gridCol w:w="965"/>
      </w:tblGrid>
      <w:tr w:rsidR="00A53241" w:rsidRPr="008243D1" w14:paraId="375AF8FC" w14:textId="77777777" w:rsidTr="00A53241">
        <w:trPr>
          <w:trHeight w:val="421"/>
        </w:trPr>
        <w:tc>
          <w:tcPr>
            <w:tcW w:w="1230" w:type="dxa"/>
          </w:tcPr>
          <w:p w14:paraId="540B6469" w14:textId="77777777" w:rsidR="00A53241" w:rsidRPr="008243D1" w:rsidRDefault="00A53241" w:rsidP="00A53241">
            <w:pPr>
              <w:pStyle w:val="UNLVText"/>
              <w:jc w:val="left"/>
              <w:rPr>
                <w:b/>
                <w:bCs/>
              </w:rPr>
            </w:pPr>
            <w:r>
              <w:rPr>
                <w:b/>
                <w:bCs/>
              </w:rPr>
              <w:t>ALUOp</w:t>
            </w:r>
          </w:p>
        </w:tc>
        <w:tc>
          <w:tcPr>
            <w:tcW w:w="978" w:type="dxa"/>
          </w:tcPr>
          <w:p w14:paraId="5417FD3D" w14:textId="77777777" w:rsidR="00A53241" w:rsidRPr="008243D1" w:rsidRDefault="00A53241" w:rsidP="00A53241">
            <w:pPr>
              <w:pStyle w:val="UNLVText"/>
              <w:jc w:val="left"/>
              <w:rPr>
                <w:b/>
                <w:bCs/>
              </w:rPr>
            </w:pPr>
            <w:r>
              <w:rPr>
                <w:b/>
                <w:bCs/>
              </w:rPr>
              <w:t>00</w:t>
            </w:r>
          </w:p>
        </w:tc>
      </w:tr>
      <w:tr w:rsidR="00A53241" w:rsidRPr="008243D1" w14:paraId="6BF6EF43" w14:textId="77777777" w:rsidTr="00A53241">
        <w:trPr>
          <w:trHeight w:val="421"/>
        </w:trPr>
        <w:tc>
          <w:tcPr>
            <w:tcW w:w="1230" w:type="dxa"/>
          </w:tcPr>
          <w:p w14:paraId="380E9DA2" w14:textId="77777777" w:rsidR="00A53241" w:rsidRPr="008243D1" w:rsidRDefault="00A53241" w:rsidP="00A53241">
            <w:pPr>
              <w:pStyle w:val="UNLVText"/>
              <w:jc w:val="left"/>
              <w:rPr>
                <w:b/>
                <w:bCs/>
              </w:rPr>
            </w:pPr>
            <w:r>
              <w:rPr>
                <w:b/>
                <w:bCs/>
              </w:rPr>
              <w:t>ALUSrcB</w:t>
            </w:r>
          </w:p>
        </w:tc>
        <w:tc>
          <w:tcPr>
            <w:tcW w:w="978" w:type="dxa"/>
          </w:tcPr>
          <w:p w14:paraId="23C231A3" w14:textId="77777777" w:rsidR="00A53241" w:rsidRPr="008243D1" w:rsidRDefault="00A53241" w:rsidP="00A53241">
            <w:pPr>
              <w:pStyle w:val="UNLVText"/>
              <w:jc w:val="left"/>
              <w:rPr>
                <w:b/>
                <w:bCs/>
              </w:rPr>
            </w:pPr>
            <w:r>
              <w:rPr>
                <w:b/>
                <w:bCs/>
              </w:rPr>
              <w:t>11</w:t>
            </w:r>
          </w:p>
        </w:tc>
      </w:tr>
      <w:tr w:rsidR="00A53241" w:rsidRPr="008243D1" w14:paraId="55DA9C43" w14:textId="77777777" w:rsidTr="00A53241">
        <w:trPr>
          <w:trHeight w:val="401"/>
        </w:trPr>
        <w:tc>
          <w:tcPr>
            <w:tcW w:w="1230" w:type="dxa"/>
          </w:tcPr>
          <w:p w14:paraId="7B45CE41" w14:textId="32E71AF7" w:rsidR="00A53241" w:rsidRPr="008243D1" w:rsidRDefault="00A53241" w:rsidP="00A53241">
            <w:pPr>
              <w:pStyle w:val="UNLVText"/>
              <w:jc w:val="left"/>
              <w:rPr>
                <w:b/>
                <w:bCs/>
              </w:rPr>
            </w:pPr>
            <w:r>
              <w:rPr>
                <w:b/>
                <w:bCs/>
              </w:rPr>
              <w:t>ALUSrc</w:t>
            </w:r>
            <w:r w:rsidR="00FD7DAA">
              <w:rPr>
                <w:b/>
                <w:bCs/>
              </w:rPr>
              <w:t>A</w:t>
            </w:r>
          </w:p>
        </w:tc>
        <w:tc>
          <w:tcPr>
            <w:tcW w:w="978" w:type="dxa"/>
          </w:tcPr>
          <w:p w14:paraId="400689A0" w14:textId="77777777" w:rsidR="00A53241" w:rsidRPr="008243D1" w:rsidRDefault="00A53241" w:rsidP="00A53241">
            <w:pPr>
              <w:pStyle w:val="UNLVText"/>
              <w:jc w:val="left"/>
              <w:rPr>
                <w:b/>
                <w:bCs/>
              </w:rPr>
            </w:pPr>
            <w:r>
              <w:rPr>
                <w:b/>
                <w:bCs/>
              </w:rPr>
              <w:t>0</w:t>
            </w:r>
          </w:p>
        </w:tc>
      </w:tr>
    </w:tbl>
    <w:tbl>
      <w:tblPr>
        <w:tblStyle w:val="TableGrid"/>
        <w:tblpPr w:leftFromText="180" w:rightFromText="180" w:vertAnchor="text" w:horzAnchor="page" w:tblpX="7271" w:tblpY="126"/>
        <w:tblW w:w="2106" w:type="dxa"/>
        <w:tblLook w:val="04A0" w:firstRow="1" w:lastRow="0" w:firstColumn="1" w:lastColumn="0" w:noHBand="0" w:noVBand="1"/>
      </w:tblPr>
      <w:tblGrid>
        <w:gridCol w:w="1349"/>
        <w:gridCol w:w="757"/>
      </w:tblGrid>
      <w:tr w:rsidR="00A53241" w:rsidRPr="008243D1" w14:paraId="54704AEA" w14:textId="77777777" w:rsidTr="00A53241">
        <w:trPr>
          <w:trHeight w:val="478"/>
        </w:trPr>
        <w:tc>
          <w:tcPr>
            <w:tcW w:w="1349" w:type="dxa"/>
          </w:tcPr>
          <w:p w14:paraId="19B448DF" w14:textId="77777777" w:rsidR="00A53241" w:rsidRPr="008243D1" w:rsidRDefault="00A53241" w:rsidP="00A53241">
            <w:pPr>
              <w:pStyle w:val="UNLVText"/>
              <w:jc w:val="left"/>
              <w:rPr>
                <w:b/>
                <w:bCs/>
              </w:rPr>
            </w:pPr>
            <w:r>
              <w:rPr>
                <w:b/>
                <w:bCs/>
              </w:rPr>
              <w:t>MemtoReg</w:t>
            </w:r>
          </w:p>
        </w:tc>
        <w:tc>
          <w:tcPr>
            <w:tcW w:w="757" w:type="dxa"/>
          </w:tcPr>
          <w:p w14:paraId="345C4FDB" w14:textId="77777777" w:rsidR="00A53241" w:rsidRPr="008243D1" w:rsidRDefault="00A53241" w:rsidP="00A53241">
            <w:pPr>
              <w:pStyle w:val="UNLVText"/>
              <w:jc w:val="left"/>
              <w:rPr>
                <w:b/>
                <w:bCs/>
              </w:rPr>
            </w:pPr>
            <w:r>
              <w:rPr>
                <w:b/>
                <w:bCs/>
              </w:rPr>
              <w:t>0</w:t>
            </w:r>
          </w:p>
        </w:tc>
      </w:tr>
      <w:tr w:rsidR="00A53241" w:rsidRPr="008243D1" w14:paraId="02AF4EF4" w14:textId="77777777" w:rsidTr="00A53241">
        <w:trPr>
          <w:trHeight w:val="478"/>
        </w:trPr>
        <w:tc>
          <w:tcPr>
            <w:tcW w:w="1349" w:type="dxa"/>
          </w:tcPr>
          <w:p w14:paraId="72F6E259" w14:textId="77777777" w:rsidR="00A53241" w:rsidRPr="008243D1" w:rsidRDefault="00A53241" w:rsidP="00A53241">
            <w:pPr>
              <w:pStyle w:val="UNLVText"/>
              <w:jc w:val="left"/>
              <w:rPr>
                <w:b/>
                <w:bCs/>
              </w:rPr>
            </w:pPr>
            <w:r>
              <w:rPr>
                <w:b/>
                <w:bCs/>
              </w:rPr>
              <w:t>RegWrite</w:t>
            </w:r>
          </w:p>
        </w:tc>
        <w:tc>
          <w:tcPr>
            <w:tcW w:w="757" w:type="dxa"/>
          </w:tcPr>
          <w:p w14:paraId="04566D64" w14:textId="77777777" w:rsidR="00A53241" w:rsidRPr="008243D1" w:rsidRDefault="00A53241" w:rsidP="00A53241">
            <w:pPr>
              <w:pStyle w:val="UNLVText"/>
              <w:jc w:val="left"/>
              <w:rPr>
                <w:b/>
                <w:bCs/>
              </w:rPr>
            </w:pPr>
            <w:r>
              <w:rPr>
                <w:b/>
                <w:bCs/>
              </w:rPr>
              <w:t>1</w:t>
            </w:r>
          </w:p>
        </w:tc>
      </w:tr>
      <w:tr w:rsidR="00A53241" w:rsidRPr="008243D1" w14:paraId="0CB65F42" w14:textId="77777777" w:rsidTr="00A53241">
        <w:trPr>
          <w:trHeight w:val="457"/>
        </w:trPr>
        <w:tc>
          <w:tcPr>
            <w:tcW w:w="1349" w:type="dxa"/>
          </w:tcPr>
          <w:p w14:paraId="1A748DE8" w14:textId="77777777" w:rsidR="00A53241" w:rsidRPr="008243D1" w:rsidRDefault="00A53241" w:rsidP="00A53241">
            <w:pPr>
              <w:pStyle w:val="UNLVText"/>
              <w:jc w:val="left"/>
              <w:rPr>
                <w:b/>
                <w:bCs/>
              </w:rPr>
            </w:pPr>
            <w:r>
              <w:rPr>
                <w:b/>
                <w:bCs/>
              </w:rPr>
              <w:t>RegDst</w:t>
            </w:r>
          </w:p>
        </w:tc>
        <w:tc>
          <w:tcPr>
            <w:tcW w:w="757" w:type="dxa"/>
          </w:tcPr>
          <w:p w14:paraId="0474B7A8" w14:textId="77777777" w:rsidR="00A53241" w:rsidRPr="008243D1" w:rsidRDefault="00A53241" w:rsidP="00A53241">
            <w:pPr>
              <w:pStyle w:val="UNLVText"/>
              <w:jc w:val="left"/>
              <w:rPr>
                <w:b/>
                <w:bCs/>
              </w:rPr>
            </w:pPr>
            <w:r>
              <w:rPr>
                <w:b/>
                <w:bCs/>
              </w:rPr>
              <w:t>1</w:t>
            </w:r>
          </w:p>
        </w:tc>
      </w:tr>
    </w:tbl>
    <w:p w14:paraId="3754193C" w14:textId="77777777" w:rsidR="008243D1" w:rsidRDefault="008243D1" w:rsidP="00DF42D2">
      <w:pPr>
        <w:pStyle w:val="UNLVText"/>
        <w:jc w:val="left"/>
      </w:pPr>
    </w:p>
    <w:p w14:paraId="5DCE82A5" w14:textId="77777777" w:rsidR="008243D1" w:rsidRPr="00DF42D2" w:rsidRDefault="008243D1" w:rsidP="00DF42D2">
      <w:pPr>
        <w:pStyle w:val="UNLVText"/>
        <w:jc w:val="left"/>
      </w:pPr>
    </w:p>
    <w:p w14:paraId="2A26450C" w14:textId="77777777" w:rsidR="0043007E" w:rsidRDefault="0043007E" w:rsidP="0043007E">
      <w:pPr>
        <w:jc w:val="center"/>
      </w:pPr>
    </w:p>
    <w:p w14:paraId="115B9597" w14:textId="77777777" w:rsidR="00A53241" w:rsidRDefault="00A53241" w:rsidP="00A53241">
      <w:pPr>
        <w:pStyle w:val="UNLVText"/>
        <w:jc w:val="left"/>
        <w:rPr>
          <w:b/>
          <w:bCs/>
        </w:rPr>
      </w:pPr>
    </w:p>
    <w:p w14:paraId="04138D59" w14:textId="77777777" w:rsidR="00A53241" w:rsidRDefault="00A53241" w:rsidP="00A53241">
      <w:pPr>
        <w:pStyle w:val="UNLVText"/>
        <w:jc w:val="left"/>
        <w:rPr>
          <w:b/>
          <w:bCs/>
          <w:color w:val="C00000"/>
        </w:rPr>
      </w:pPr>
      <w:r>
        <w:rPr>
          <w:b/>
          <w:bCs/>
          <w:color w:val="C00000"/>
        </w:rPr>
        <w:t xml:space="preserve">          </w:t>
      </w:r>
    </w:p>
    <w:p w14:paraId="1FF7BE06" w14:textId="44935D50" w:rsidR="008243D1" w:rsidRDefault="00A53241" w:rsidP="00A53241">
      <w:pPr>
        <w:pStyle w:val="UNLVText"/>
        <w:jc w:val="left"/>
        <w:rPr>
          <w:b/>
          <w:bCs/>
        </w:rPr>
      </w:pPr>
      <w:r>
        <w:rPr>
          <w:b/>
          <w:bCs/>
          <w:color w:val="C00000"/>
        </w:rPr>
        <w:t xml:space="preserve">          </w:t>
      </w:r>
      <w:r w:rsidR="008243D1" w:rsidRPr="00291357">
        <w:rPr>
          <w:b/>
          <w:bCs/>
          <w:color w:val="000000" w:themeColor="text1"/>
        </w:rPr>
        <w:t>Cycle 3:</w:t>
      </w:r>
    </w:p>
    <w:tbl>
      <w:tblPr>
        <w:tblStyle w:val="TableGrid"/>
        <w:tblpPr w:leftFromText="180" w:rightFromText="180" w:vertAnchor="text" w:horzAnchor="page" w:tblpX="4425" w:tblpY="115"/>
        <w:tblW w:w="2311" w:type="dxa"/>
        <w:tblLook w:val="04A0" w:firstRow="1" w:lastRow="0" w:firstColumn="1" w:lastColumn="0" w:noHBand="0" w:noVBand="1"/>
      </w:tblPr>
      <w:tblGrid>
        <w:gridCol w:w="1615"/>
        <w:gridCol w:w="696"/>
      </w:tblGrid>
      <w:tr w:rsidR="00A53241" w:rsidRPr="008243D1" w14:paraId="1B27A551" w14:textId="77777777" w:rsidTr="00A53241">
        <w:trPr>
          <w:trHeight w:val="404"/>
        </w:trPr>
        <w:tc>
          <w:tcPr>
            <w:tcW w:w="1615" w:type="dxa"/>
          </w:tcPr>
          <w:p w14:paraId="1DC92DBF" w14:textId="77777777" w:rsidR="00A53241" w:rsidRPr="008243D1" w:rsidRDefault="00A53241" w:rsidP="00A53241">
            <w:pPr>
              <w:pStyle w:val="UNLVText"/>
              <w:jc w:val="left"/>
              <w:rPr>
                <w:b/>
                <w:bCs/>
              </w:rPr>
            </w:pPr>
            <w:r>
              <w:rPr>
                <w:b/>
                <w:bCs/>
              </w:rPr>
              <w:t>ALUOp</w:t>
            </w:r>
          </w:p>
        </w:tc>
        <w:tc>
          <w:tcPr>
            <w:tcW w:w="696" w:type="dxa"/>
          </w:tcPr>
          <w:p w14:paraId="49ECC3FD" w14:textId="77777777" w:rsidR="00A53241" w:rsidRPr="008243D1" w:rsidRDefault="00A53241" w:rsidP="00A53241">
            <w:pPr>
              <w:pStyle w:val="UNLVText"/>
              <w:jc w:val="left"/>
              <w:rPr>
                <w:b/>
                <w:bCs/>
              </w:rPr>
            </w:pPr>
            <w:r>
              <w:rPr>
                <w:b/>
                <w:bCs/>
              </w:rPr>
              <w:t>10</w:t>
            </w:r>
          </w:p>
        </w:tc>
      </w:tr>
      <w:tr w:rsidR="00A53241" w:rsidRPr="008243D1" w14:paraId="2C216DF1" w14:textId="77777777" w:rsidTr="00A53241">
        <w:trPr>
          <w:trHeight w:val="404"/>
        </w:trPr>
        <w:tc>
          <w:tcPr>
            <w:tcW w:w="1615" w:type="dxa"/>
          </w:tcPr>
          <w:p w14:paraId="5AFDD730" w14:textId="77777777" w:rsidR="00A53241" w:rsidRPr="008243D1" w:rsidRDefault="00A53241" w:rsidP="00A53241">
            <w:pPr>
              <w:pStyle w:val="UNLVText"/>
              <w:jc w:val="left"/>
              <w:rPr>
                <w:b/>
                <w:bCs/>
              </w:rPr>
            </w:pPr>
            <w:r>
              <w:rPr>
                <w:b/>
                <w:bCs/>
              </w:rPr>
              <w:t>ALUSrcB</w:t>
            </w:r>
          </w:p>
        </w:tc>
        <w:tc>
          <w:tcPr>
            <w:tcW w:w="696" w:type="dxa"/>
          </w:tcPr>
          <w:p w14:paraId="57352035" w14:textId="77777777" w:rsidR="00A53241" w:rsidRPr="008243D1" w:rsidRDefault="00A53241" w:rsidP="00A53241">
            <w:pPr>
              <w:pStyle w:val="UNLVText"/>
              <w:jc w:val="left"/>
              <w:rPr>
                <w:b/>
                <w:bCs/>
              </w:rPr>
            </w:pPr>
            <w:r>
              <w:rPr>
                <w:b/>
                <w:bCs/>
              </w:rPr>
              <w:t>00</w:t>
            </w:r>
          </w:p>
        </w:tc>
      </w:tr>
      <w:tr w:rsidR="00A53241" w:rsidRPr="008243D1" w14:paraId="309AFAC6" w14:textId="77777777" w:rsidTr="00A53241">
        <w:trPr>
          <w:trHeight w:val="386"/>
        </w:trPr>
        <w:tc>
          <w:tcPr>
            <w:tcW w:w="1615" w:type="dxa"/>
          </w:tcPr>
          <w:p w14:paraId="1983847B" w14:textId="5D465622" w:rsidR="00A53241" w:rsidRPr="008243D1" w:rsidRDefault="00A53241" w:rsidP="00A53241">
            <w:pPr>
              <w:pStyle w:val="UNLVText"/>
              <w:jc w:val="left"/>
              <w:rPr>
                <w:b/>
                <w:bCs/>
              </w:rPr>
            </w:pPr>
            <w:r>
              <w:rPr>
                <w:b/>
                <w:bCs/>
              </w:rPr>
              <w:t>ALUSrc</w:t>
            </w:r>
            <w:r w:rsidR="00FD7DAA">
              <w:rPr>
                <w:b/>
                <w:bCs/>
              </w:rPr>
              <w:t>A</w:t>
            </w:r>
          </w:p>
        </w:tc>
        <w:tc>
          <w:tcPr>
            <w:tcW w:w="696" w:type="dxa"/>
          </w:tcPr>
          <w:p w14:paraId="657E1290" w14:textId="77777777" w:rsidR="00A53241" w:rsidRPr="008243D1" w:rsidRDefault="00A53241" w:rsidP="00A53241">
            <w:pPr>
              <w:pStyle w:val="UNLVText"/>
              <w:jc w:val="left"/>
              <w:rPr>
                <w:b/>
                <w:bCs/>
              </w:rPr>
            </w:pPr>
            <w:r>
              <w:rPr>
                <w:b/>
                <w:bCs/>
              </w:rPr>
              <w:t>1</w:t>
            </w:r>
          </w:p>
        </w:tc>
      </w:tr>
    </w:tbl>
    <w:p w14:paraId="7FCF1CD5" w14:textId="77777777" w:rsidR="008243D1" w:rsidRPr="008243D1" w:rsidRDefault="008243D1" w:rsidP="008243D1">
      <w:pPr>
        <w:pStyle w:val="UNLVText"/>
        <w:rPr>
          <w:b/>
          <w:bCs/>
        </w:rPr>
      </w:pPr>
    </w:p>
    <w:p w14:paraId="3AB8921D" w14:textId="77777777" w:rsidR="008243D1" w:rsidRDefault="008243D1" w:rsidP="00CB1020">
      <w:pPr>
        <w:pStyle w:val="UNLVSecTitle"/>
      </w:pPr>
    </w:p>
    <w:p w14:paraId="4761A43E" w14:textId="77777777" w:rsidR="008243D1" w:rsidRDefault="008243D1" w:rsidP="00CB1020">
      <w:pPr>
        <w:pStyle w:val="UNLVSecTitle"/>
      </w:pPr>
    </w:p>
    <w:p w14:paraId="3724F183" w14:textId="77777777" w:rsidR="008243D1" w:rsidRDefault="008243D1" w:rsidP="00CB1020">
      <w:pPr>
        <w:pStyle w:val="UNLVSecTitle"/>
      </w:pPr>
    </w:p>
    <w:p w14:paraId="69D3CA8F" w14:textId="77777777" w:rsidR="00DC1DC5" w:rsidRDefault="008243D1" w:rsidP="00A53241">
      <w:pPr>
        <w:pStyle w:val="UNLVText"/>
      </w:pPr>
      <w:r>
        <w:tab/>
      </w:r>
    </w:p>
    <w:p w14:paraId="4E906B8D" w14:textId="57990508" w:rsidR="008243D1" w:rsidRDefault="008243D1" w:rsidP="00A53241">
      <w:pPr>
        <w:pStyle w:val="UNLVText"/>
      </w:pPr>
      <w:r>
        <w:tab/>
        <w:t xml:space="preserve">  </w:t>
      </w:r>
    </w:p>
    <w:p w14:paraId="1E289C72" w14:textId="77777777" w:rsidR="00291357" w:rsidRDefault="00291357" w:rsidP="00CB1020">
      <w:pPr>
        <w:pStyle w:val="UNLVSecTitle"/>
      </w:pPr>
    </w:p>
    <w:p w14:paraId="5F04CA00" w14:textId="5C575A1B" w:rsidR="00CB1020" w:rsidRDefault="00CB1020" w:rsidP="00CB1020">
      <w:pPr>
        <w:pStyle w:val="UNLVSecTitle"/>
      </w:pPr>
      <w:r>
        <w:t>Lab Deliveries</w:t>
      </w:r>
    </w:p>
    <w:p w14:paraId="55C64820" w14:textId="77777777" w:rsidR="00CB1020" w:rsidRDefault="00CB1020" w:rsidP="00CB1020">
      <w:pPr>
        <w:pStyle w:val="UNLVSS2"/>
      </w:pPr>
      <w:r w:rsidRPr="000059D2">
        <w:t>Prelab:</w:t>
      </w:r>
    </w:p>
    <w:p w14:paraId="687F2C1E" w14:textId="2318AEBE" w:rsidR="00CB1020" w:rsidRDefault="00A53241" w:rsidP="00A53241">
      <w:pPr>
        <w:pStyle w:val="UNLVText"/>
      </w:pPr>
      <w:r w:rsidRPr="00A53241">
        <w:rPr>
          <w:b/>
          <w:smallCaps/>
        </w:rPr>
        <w:t>1.</w:t>
      </w:r>
      <w:r>
        <w:t xml:space="preserve"> Draw </w:t>
      </w:r>
      <w:r w:rsidR="00291357">
        <w:t xml:space="preserve">the </w:t>
      </w:r>
      <w:r>
        <w:t xml:space="preserve">table </w:t>
      </w:r>
      <w:r w:rsidR="00291357">
        <w:t>for</w:t>
      </w:r>
      <w:r w:rsidR="00291357" w:rsidRPr="00291357">
        <w:rPr>
          <w:rStyle w:val="UNLVCodeChar"/>
        </w:rPr>
        <w:t xml:space="preserve"> I </w:t>
      </w:r>
      <w:r w:rsidR="00291357">
        <w:t xml:space="preserve">and </w:t>
      </w:r>
      <w:r w:rsidR="00291357" w:rsidRPr="00291357">
        <w:rPr>
          <w:rStyle w:val="UNLVCodeChar"/>
        </w:rPr>
        <w:t>J</w:t>
      </w:r>
      <w:r w:rsidR="00291357">
        <w:t xml:space="preserve"> type instruction. Use above tables </w:t>
      </w:r>
      <w:r>
        <w:t xml:space="preserve">as </w:t>
      </w:r>
      <w:r w:rsidR="00291357">
        <w:t xml:space="preserve">an </w:t>
      </w:r>
      <w:r>
        <w:t>example.</w:t>
      </w:r>
    </w:p>
    <w:p w14:paraId="14FE4E5F" w14:textId="77777777" w:rsidR="00A53241" w:rsidRPr="00A53241" w:rsidRDefault="00A53241" w:rsidP="00A53241">
      <w:pPr>
        <w:pStyle w:val="UNLVText"/>
      </w:pPr>
    </w:p>
    <w:p w14:paraId="529260CC" w14:textId="170684B4" w:rsidR="00583230" w:rsidRPr="0012001C" w:rsidRDefault="00583230" w:rsidP="00583230">
      <w:pPr>
        <w:pStyle w:val="UNLVSS2"/>
      </w:pPr>
      <w:r w:rsidRPr="0012001C">
        <w:t>Lab Experiments</w:t>
      </w:r>
    </w:p>
    <w:p w14:paraId="549841C2" w14:textId="54FF6063" w:rsidR="000059D2" w:rsidRDefault="000059D2" w:rsidP="000059D2">
      <w:pPr>
        <w:pStyle w:val="UNLVSS3"/>
        <w:rPr>
          <w:rFonts w:ascii="TimesNewRomanPSMT" w:hAnsi="TimesNewRomanPSMT" w:cs="TimesNewRomanPSMT"/>
          <w:sz w:val="24"/>
        </w:rPr>
      </w:pPr>
      <w:r>
        <w:t xml:space="preserve">1. </w:t>
      </w:r>
      <w:r w:rsidR="008F15D4">
        <w:rPr>
          <w:rFonts w:ascii="TimesNewRomanPSMT" w:hAnsi="TimesNewRomanPSMT" w:cs="TimesNewRomanPSMT"/>
          <w:sz w:val="24"/>
        </w:rPr>
        <w:t>Adding the instruction</w:t>
      </w:r>
    </w:p>
    <w:p w14:paraId="32D786D8" w14:textId="77777777" w:rsidR="008F15D4" w:rsidRDefault="008F15D4" w:rsidP="000059D2">
      <w:pPr>
        <w:pStyle w:val="UNLVSS3"/>
      </w:pPr>
    </w:p>
    <w:p w14:paraId="24DE90C4" w14:textId="77777777" w:rsidR="00DC1DC5" w:rsidRDefault="003A5EAF" w:rsidP="008F15D4">
      <w:pPr>
        <w:pStyle w:val="UNLVText"/>
      </w:pPr>
      <w:r>
        <w:t>Implement the MIPS multicycle design with all the necessary components. Your design</w:t>
      </w:r>
      <w:r w:rsidR="00DC1DC5">
        <w:t xml:space="preserve"> should include the instruction shown in above FSM diagram</w:t>
      </w:r>
      <w:r>
        <w:t xml:space="preserve">. You can add other instruction if you wish to. </w:t>
      </w:r>
    </w:p>
    <w:p w14:paraId="4294F482" w14:textId="5045E7E8" w:rsidR="008F15D4" w:rsidRDefault="008F15D4" w:rsidP="008F15D4">
      <w:pPr>
        <w:pStyle w:val="UNLVText"/>
      </w:pPr>
      <w:r w:rsidRPr="008F15D4">
        <w:t xml:space="preserve">Verify this operation in </w:t>
      </w:r>
      <w:r>
        <w:t>ModalSim</w:t>
      </w:r>
      <w:r w:rsidRPr="008F15D4">
        <w:t xml:space="preserve"> and DE2.</w:t>
      </w:r>
      <w:r>
        <w:t xml:space="preserve"> </w:t>
      </w:r>
    </w:p>
    <w:p w14:paraId="7F5AA022" w14:textId="77777777" w:rsidR="00DC1DC5" w:rsidRDefault="00DC1DC5" w:rsidP="008F15D4">
      <w:pPr>
        <w:pStyle w:val="UNLVText"/>
      </w:pPr>
    </w:p>
    <w:p w14:paraId="66C30EF3" w14:textId="77777777" w:rsidR="00DC1DC5" w:rsidRDefault="00DC1DC5" w:rsidP="008F15D4">
      <w:pPr>
        <w:pStyle w:val="UNLVText"/>
      </w:pPr>
    </w:p>
    <w:p w14:paraId="70540E01" w14:textId="147051E8" w:rsidR="00DC1DC5" w:rsidRPr="009B7220" w:rsidRDefault="00DC1DC5" w:rsidP="008F15D4">
      <w:pPr>
        <w:pStyle w:val="UNLVText"/>
        <w:rPr>
          <w:szCs w:val="32"/>
        </w:rPr>
      </w:pPr>
      <w:r w:rsidRPr="009B7220">
        <w:rPr>
          <w:szCs w:val="32"/>
        </w:rPr>
        <w:t xml:space="preserve">See </w:t>
      </w:r>
      <w:r w:rsidR="00407BFD">
        <w:rPr>
          <w:szCs w:val="32"/>
        </w:rPr>
        <w:t xml:space="preserve">the </w:t>
      </w:r>
      <w:r w:rsidRPr="009B7220">
        <w:rPr>
          <w:szCs w:val="32"/>
        </w:rPr>
        <w:t xml:space="preserve">next page for </w:t>
      </w:r>
      <w:proofErr w:type="spellStart"/>
      <w:r w:rsidRPr="009B7220">
        <w:rPr>
          <w:szCs w:val="32"/>
        </w:rPr>
        <w:t>postlab</w:t>
      </w:r>
      <w:proofErr w:type="spellEnd"/>
      <w:r w:rsidRPr="009B7220">
        <w:rPr>
          <w:szCs w:val="32"/>
        </w:rPr>
        <w:t xml:space="preserve"> report.</w:t>
      </w:r>
    </w:p>
    <w:p w14:paraId="145B3E6E" w14:textId="77777777" w:rsidR="00DC1DC5" w:rsidRDefault="00DC1DC5" w:rsidP="008F15D4">
      <w:pPr>
        <w:pStyle w:val="UNLVText"/>
      </w:pPr>
    </w:p>
    <w:p w14:paraId="6451F8E6" w14:textId="77777777" w:rsidR="00DC1DC5" w:rsidRDefault="00DC1DC5" w:rsidP="008F15D4">
      <w:pPr>
        <w:pStyle w:val="UNLVText"/>
      </w:pPr>
    </w:p>
    <w:p w14:paraId="57383AA4" w14:textId="77777777" w:rsidR="00DC1DC5" w:rsidRDefault="00DC1DC5" w:rsidP="008F15D4">
      <w:pPr>
        <w:pStyle w:val="UNLVText"/>
      </w:pPr>
    </w:p>
    <w:p w14:paraId="493724EA" w14:textId="77777777" w:rsidR="00DC1DC5" w:rsidRDefault="00DC1DC5" w:rsidP="008F15D4">
      <w:pPr>
        <w:pStyle w:val="UNLVText"/>
      </w:pPr>
    </w:p>
    <w:p w14:paraId="26D47522" w14:textId="77777777" w:rsidR="00DC1DC5" w:rsidRDefault="00DC1DC5" w:rsidP="008F15D4">
      <w:pPr>
        <w:pStyle w:val="UNLVText"/>
      </w:pPr>
    </w:p>
    <w:p w14:paraId="3BEF9966" w14:textId="77777777" w:rsidR="00DC1DC5" w:rsidRDefault="00DC1DC5" w:rsidP="008F15D4">
      <w:pPr>
        <w:pStyle w:val="UNLVText"/>
      </w:pPr>
    </w:p>
    <w:p w14:paraId="38152591" w14:textId="77777777" w:rsidR="00DC1DC5" w:rsidRDefault="00DC1DC5" w:rsidP="008F15D4">
      <w:pPr>
        <w:pStyle w:val="UNLVText"/>
      </w:pPr>
    </w:p>
    <w:p w14:paraId="58656CB1" w14:textId="77777777" w:rsidR="00DC1DC5" w:rsidRDefault="00DC1DC5" w:rsidP="008F15D4">
      <w:pPr>
        <w:pStyle w:val="UNLVText"/>
      </w:pPr>
    </w:p>
    <w:p w14:paraId="310E73EF" w14:textId="77777777" w:rsidR="00DC1DC5" w:rsidRDefault="00DC1DC5" w:rsidP="008F15D4">
      <w:pPr>
        <w:pStyle w:val="UNLVText"/>
      </w:pPr>
    </w:p>
    <w:p w14:paraId="6DCD9EF0" w14:textId="6A2D8C1E" w:rsidR="00583230" w:rsidRPr="008F15D4" w:rsidRDefault="00583230" w:rsidP="008F15D4">
      <w:pPr>
        <w:pStyle w:val="UNLVSecTitle"/>
      </w:pPr>
      <w:proofErr w:type="spellStart"/>
      <w:r w:rsidRPr="00E14A65">
        <w:lastRenderedPageBreak/>
        <w:t>Postlab</w:t>
      </w:r>
      <w:proofErr w:type="spellEnd"/>
      <w:r>
        <w:t xml:space="preserve"> Report</w:t>
      </w:r>
    </w:p>
    <w:p w14:paraId="04574677" w14:textId="77777777" w:rsidR="00583230" w:rsidRDefault="00583230" w:rsidP="00583230">
      <w:pPr>
        <w:pStyle w:val="UNLVText"/>
      </w:pPr>
      <w:r>
        <w:t>Include the following elements in the report document:</w:t>
      </w:r>
    </w:p>
    <w:tbl>
      <w:tblPr>
        <w:tblStyle w:val="TableGrid"/>
        <w:tblW w:w="0" w:type="auto"/>
        <w:tblLook w:val="04A0" w:firstRow="1" w:lastRow="0" w:firstColumn="1" w:lastColumn="0" w:noHBand="0" w:noVBand="1"/>
      </w:tblPr>
      <w:tblGrid>
        <w:gridCol w:w="958"/>
        <w:gridCol w:w="1637"/>
        <w:gridCol w:w="6755"/>
      </w:tblGrid>
      <w:tr w:rsidR="00583230" w:rsidRPr="004C0E49" w14:paraId="5352BA66" w14:textId="77777777" w:rsidTr="003A5EAF">
        <w:tc>
          <w:tcPr>
            <w:tcW w:w="958" w:type="dxa"/>
            <w:shd w:val="clear" w:color="auto" w:fill="D9D9D9" w:themeFill="background1" w:themeFillShade="D9"/>
          </w:tcPr>
          <w:p w14:paraId="2336FEA7" w14:textId="77777777" w:rsidR="00583230" w:rsidRPr="004C0E49" w:rsidRDefault="00583230" w:rsidP="003863B2">
            <w:pPr>
              <w:pStyle w:val="UNLVText"/>
              <w:jc w:val="center"/>
              <w:rPr>
                <w:b/>
                <w:sz w:val="22"/>
                <w:szCs w:val="22"/>
              </w:rPr>
            </w:pPr>
            <w:r w:rsidRPr="004C0E49">
              <w:rPr>
                <w:b/>
                <w:sz w:val="22"/>
                <w:szCs w:val="22"/>
              </w:rPr>
              <w:t>Section</w:t>
            </w:r>
          </w:p>
        </w:tc>
        <w:tc>
          <w:tcPr>
            <w:tcW w:w="8392" w:type="dxa"/>
            <w:gridSpan w:val="2"/>
            <w:shd w:val="clear" w:color="auto" w:fill="D9D9D9" w:themeFill="background1" w:themeFillShade="D9"/>
          </w:tcPr>
          <w:p w14:paraId="0FD401B8" w14:textId="77777777" w:rsidR="00583230" w:rsidRPr="004C0E49" w:rsidRDefault="00583230" w:rsidP="003863B2">
            <w:pPr>
              <w:pStyle w:val="UNLVText"/>
              <w:jc w:val="center"/>
              <w:rPr>
                <w:b/>
                <w:sz w:val="22"/>
                <w:szCs w:val="22"/>
              </w:rPr>
            </w:pPr>
            <w:r w:rsidRPr="004C0E49">
              <w:rPr>
                <w:b/>
                <w:sz w:val="22"/>
                <w:szCs w:val="22"/>
              </w:rPr>
              <w:t>Element</w:t>
            </w:r>
          </w:p>
        </w:tc>
      </w:tr>
      <w:tr w:rsidR="000059D2" w:rsidRPr="004C0E49" w14:paraId="2344C04C" w14:textId="77777777" w:rsidTr="003A5EAF">
        <w:tc>
          <w:tcPr>
            <w:tcW w:w="958" w:type="dxa"/>
          </w:tcPr>
          <w:p w14:paraId="27C5AAA1" w14:textId="77777777" w:rsidR="000059D2" w:rsidRPr="004C0E49" w:rsidRDefault="000059D2" w:rsidP="000059D2">
            <w:pPr>
              <w:pStyle w:val="UNLVText"/>
              <w:jc w:val="center"/>
              <w:rPr>
                <w:sz w:val="22"/>
                <w:szCs w:val="22"/>
              </w:rPr>
            </w:pPr>
            <w:r w:rsidRPr="004C0E49">
              <w:rPr>
                <w:sz w:val="22"/>
                <w:szCs w:val="22"/>
              </w:rPr>
              <w:t>1</w:t>
            </w:r>
          </w:p>
        </w:tc>
        <w:tc>
          <w:tcPr>
            <w:tcW w:w="8392" w:type="dxa"/>
            <w:gridSpan w:val="2"/>
          </w:tcPr>
          <w:p w14:paraId="652FB894" w14:textId="4A17FF24" w:rsidR="000059D2" w:rsidRPr="007D5371" w:rsidRDefault="000059D2" w:rsidP="000059D2">
            <w:pPr>
              <w:pStyle w:val="UNLVText"/>
              <w:jc w:val="left"/>
              <w:rPr>
                <w:rFonts w:cs="Liberation Serif"/>
                <w:sz w:val="22"/>
                <w:szCs w:val="22"/>
              </w:rPr>
            </w:pPr>
            <w:r w:rsidRPr="007D5371">
              <w:rPr>
                <w:rFonts w:cs="Liberation Serif"/>
                <w:sz w:val="22"/>
                <w:szCs w:val="22"/>
              </w:rPr>
              <w:t xml:space="preserve">Theory of operation </w:t>
            </w:r>
          </w:p>
          <w:p w14:paraId="01CF5381" w14:textId="77777777" w:rsidR="008F15D4" w:rsidRPr="007D5371" w:rsidRDefault="008F15D4" w:rsidP="008F15D4">
            <w:pPr>
              <w:autoSpaceDE w:val="0"/>
              <w:autoSpaceDN w:val="0"/>
              <w:adjustRightInd w:val="0"/>
              <w:rPr>
                <w:rFonts w:ascii="Liberation Serif" w:hAnsi="Liberation Serif" w:cs="Liberation Serif"/>
                <w:i/>
                <w:iCs/>
              </w:rPr>
            </w:pPr>
            <w:r w:rsidRPr="007D5371">
              <w:rPr>
                <w:rFonts w:ascii="Liberation Serif" w:hAnsi="Liberation Serif" w:cs="Liberation Serif"/>
                <w:i/>
                <w:iCs/>
              </w:rPr>
              <w:t>Include a brief description of every element and phenomenon that appears during the</w:t>
            </w:r>
          </w:p>
          <w:p w14:paraId="09C31DF6" w14:textId="77777777" w:rsidR="008F15D4" w:rsidRPr="007D5371" w:rsidRDefault="008F15D4" w:rsidP="008F15D4">
            <w:pPr>
              <w:autoSpaceDE w:val="0"/>
              <w:autoSpaceDN w:val="0"/>
              <w:adjustRightInd w:val="0"/>
              <w:rPr>
                <w:rFonts w:ascii="Liberation Serif" w:hAnsi="Liberation Serif" w:cs="Liberation Serif"/>
                <w:i/>
                <w:iCs/>
              </w:rPr>
            </w:pPr>
            <w:r w:rsidRPr="007D5371">
              <w:rPr>
                <w:rFonts w:ascii="Liberation Serif" w:hAnsi="Liberation Serif" w:cs="Liberation Serif"/>
                <w:i/>
                <w:iCs/>
              </w:rPr>
              <w:t>experiments.</w:t>
            </w:r>
          </w:p>
          <w:p w14:paraId="72C8FAA7" w14:textId="3C54D39C" w:rsidR="000059D2" w:rsidRPr="007D5371" w:rsidRDefault="003A5EAF" w:rsidP="003B5FDC">
            <w:pPr>
              <w:autoSpaceDE w:val="0"/>
              <w:autoSpaceDN w:val="0"/>
              <w:adjustRightInd w:val="0"/>
              <w:rPr>
                <w:rFonts w:ascii="Liberation Serif" w:hAnsi="Liberation Serif" w:cs="Liberation Serif"/>
                <w:i/>
                <w:iCs/>
              </w:rPr>
            </w:pPr>
            <w:r w:rsidRPr="007D5371">
              <w:rPr>
                <w:rFonts w:ascii="Liberation Serif" w:hAnsi="Liberation Serif" w:cs="Liberation Serif"/>
                <w:i/>
                <w:iCs/>
              </w:rPr>
              <w:t>a</w:t>
            </w:r>
            <w:r w:rsidR="008F15D4" w:rsidRPr="007D5371">
              <w:rPr>
                <w:rFonts w:ascii="Liberation Serif" w:hAnsi="Liberation Serif" w:cs="Liberation Serif"/>
                <w:i/>
                <w:iCs/>
              </w:rPr>
              <w:t xml:space="preserve">. Describe the difference between MIPS single cycle processor vs MIPS </w:t>
            </w:r>
            <w:r w:rsidR="003B5FDC" w:rsidRPr="007D5371">
              <w:rPr>
                <w:rFonts w:ascii="Liberation Serif" w:hAnsi="Liberation Serif" w:cs="Liberation Serif"/>
                <w:i/>
                <w:iCs/>
              </w:rPr>
              <w:t>multicycle</w:t>
            </w:r>
            <w:r w:rsidRPr="007D5371">
              <w:rPr>
                <w:rFonts w:ascii="Liberation Serif" w:hAnsi="Liberation Serif" w:cs="Liberation Serif"/>
                <w:i/>
                <w:iCs/>
              </w:rPr>
              <w:t xml:space="preserve"> </w:t>
            </w:r>
            <w:r w:rsidR="008F15D4" w:rsidRPr="007D5371">
              <w:rPr>
                <w:rFonts w:ascii="Liberation Serif" w:hAnsi="Liberation Serif" w:cs="Liberation Serif"/>
                <w:i/>
                <w:iCs/>
              </w:rPr>
              <w:t>processor.</w:t>
            </w:r>
          </w:p>
        </w:tc>
      </w:tr>
      <w:tr w:rsidR="000059D2" w:rsidRPr="004C0E49" w14:paraId="38405757" w14:textId="77777777" w:rsidTr="003A5EAF">
        <w:tc>
          <w:tcPr>
            <w:tcW w:w="958" w:type="dxa"/>
          </w:tcPr>
          <w:p w14:paraId="1F91DF2E" w14:textId="77777777" w:rsidR="000059D2" w:rsidRPr="004C0E49" w:rsidRDefault="000059D2" w:rsidP="000059D2">
            <w:pPr>
              <w:pStyle w:val="UNLVText"/>
              <w:jc w:val="center"/>
              <w:rPr>
                <w:sz w:val="22"/>
                <w:szCs w:val="22"/>
              </w:rPr>
            </w:pPr>
            <w:r w:rsidRPr="004C0E49">
              <w:rPr>
                <w:sz w:val="22"/>
                <w:szCs w:val="22"/>
              </w:rPr>
              <w:t>2</w:t>
            </w:r>
          </w:p>
        </w:tc>
        <w:tc>
          <w:tcPr>
            <w:tcW w:w="8392" w:type="dxa"/>
            <w:gridSpan w:val="2"/>
          </w:tcPr>
          <w:p w14:paraId="3A2BAAB3" w14:textId="77777777" w:rsidR="000059D2" w:rsidRPr="004E658E" w:rsidRDefault="000059D2" w:rsidP="000059D2">
            <w:pPr>
              <w:pStyle w:val="UNLVText"/>
              <w:jc w:val="left"/>
              <w:rPr>
                <w:b/>
                <w:bCs/>
                <w:sz w:val="22"/>
                <w:szCs w:val="22"/>
              </w:rPr>
            </w:pPr>
            <w:r w:rsidRPr="004C0E49">
              <w:rPr>
                <w:sz w:val="22"/>
                <w:szCs w:val="22"/>
              </w:rPr>
              <w:t>Prelab report</w:t>
            </w:r>
          </w:p>
        </w:tc>
      </w:tr>
      <w:tr w:rsidR="00583230" w:rsidRPr="004C0E49" w14:paraId="036C7645" w14:textId="77777777" w:rsidTr="003A5EAF">
        <w:tc>
          <w:tcPr>
            <w:tcW w:w="958" w:type="dxa"/>
            <w:vMerge w:val="restart"/>
            <w:vAlign w:val="center"/>
          </w:tcPr>
          <w:p w14:paraId="176374EE" w14:textId="77777777" w:rsidR="00583230" w:rsidRPr="004C0E49" w:rsidRDefault="00583230" w:rsidP="003863B2">
            <w:pPr>
              <w:pStyle w:val="UNLVText"/>
              <w:jc w:val="center"/>
              <w:rPr>
                <w:sz w:val="22"/>
                <w:szCs w:val="22"/>
              </w:rPr>
            </w:pPr>
            <w:r w:rsidRPr="004C0E49">
              <w:rPr>
                <w:sz w:val="22"/>
                <w:szCs w:val="22"/>
              </w:rPr>
              <w:t>3</w:t>
            </w:r>
          </w:p>
        </w:tc>
        <w:tc>
          <w:tcPr>
            <w:tcW w:w="8392" w:type="dxa"/>
            <w:gridSpan w:val="2"/>
          </w:tcPr>
          <w:p w14:paraId="5D899D82" w14:textId="77777777" w:rsidR="00583230" w:rsidRPr="004C0E49" w:rsidRDefault="00583230" w:rsidP="003863B2">
            <w:pPr>
              <w:pStyle w:val="UNLVText"/>
              <w:jc w:val="left"/>
              <w:rPr>
                <w:sz w:val="22"/>
                <w:szCs w:val="22"/>
              </w:rPr>
            </w:pPr>
            <w:r w:rsidRPr="004C0E49">
              <w:rPr>
                <w:sz w:val="22"/>
                <w:szCs w:val="22"/>
              </w:rPr>
              <w:t>Results of the experiments</w:t>
            </w:r>
          </w:p>
        </w:tc>
      </w:tr>
      <w:tr w:rsidR="00583230" w:rsidRPr="004C0E49" w14:paraId="4535ADC3" w14:textId="77777777" w:rsidTr="003A5EAF">
        <w:tc>
          <w:tcPr>
            <w:tcW w:w="958" w:type="dxa"/>
            <w:vMerge/>
            <w:vAlign w:val="center"/>
          </w:tcPr>
          <w:p w14:paraId="7301FA13" w14:textId="77777777" w:rsidR="00583230" w:rsidRPr="004C0E49" w:rsidRDefault="00583230" w:rsidP="003863B2">
            <w:pPr>
              <w:pStyle w:val="UNLVText"/>
              <w:jc w:val="center"/>
              <w:rPr>
                <w:sz w:val="22"/>
                <w:szCs w:val="22"/>
              </w:rPr>
            </w:pPr>
          </w:p>
        </w:tc>
        <w:tc>
          <w:tcPr>
            <w:tcW w:w="1637" w:type="dxa"/>
            <w:shd w:val="clear" w:color="auto" w:fill="D9D9D9" w:themeFill="background1" w:themeFillShade="D9"/>
          </w:tcPr>
          <w:p w14:paraId="2DE38FE8" w14:textId="77777777" w:rsidR="00583230" w:rsidRPr="004C0E49" w:rsidRDefault="00583230" w:rsidP="003863B2">
            <w:pPr>
              <w:pStyle w:val="UNLVText"/>
              <w:jc w:val="center"/>
              <w:rPr>
                <w:b/>
                <w:sz w:val="22"/>
                <w:szCs w:val="22"/>
              </w:rPr>
            </w:pPr>
            <w:r w:rsidRPr="004C0E49">
              <w:rPr>
                <w:b/>
                <w:sz w:val="22"/>
                <w:szCs w:val="22"/>
              </w:rPr>
              <w:t>Experiment</w:t>
            </w:r>
          </w:p>
        </w:tc>
        <w:tc>
          <w:tcPr>
            <w:tcW w:w="6755" w:type="dxa"/>
            <w:shd w:val="clear" w:color="auto" w:fill="D9D9D9" w:themeFill="background1" w:themeFillShade="D9"/>
          </w:tcPr>
          <w:p w14:paraId="0E148B6E" w14:textId="77777777" w:rsidR="00583230" w:rsidRPr="004C0E49" w:rsidRDefault="00583230" w:rsidP="003863B2">
            <w:pPr>
              <w:pStyle w:val="UNLVText"/>
              <w:jc w:val="center"/>
              <w:rPr>
                <w:b/>
                <w:sz w:val="22"/>
                <w:szCs w:val="22"/>
              </w:rPr>
            </w:pPr>
            <w:r w:rsidRPr="004C0E49">
              <w:rPr>
                <w:b/>
                <w:sz w:val="22"/>
                <w:szCs w:val="22"/>
              </w:rPr>
              <w:t>Experiment Results</w:t>
            </w:r>
          </w:p>
        </w:tc>
      </w:tr>
      <w:tr w:rsidR="000059D2" w:rsidRPr="004C0E49" w14:paraId="62F10E25" w14:textId="77777777" w:rsidTr="003A5EAF">
        <w:tc>
          <w:tcPr>
            <w:tcW w:w="958" w:type="dxa"/>
            <w:vMerge/>
          </w:tcPr>
          <w:p w14:paraId="1C9EF84A" w14:textId="77777777" w:rsidR="000059D2" w:rsidRPr="004C0E49" w:rsidRDefault="000059D2" w:rsidP="000059D2">
            <w:pPr>
              <w:pStyle w:val="UNLVText"/>
              <w:jc w:val="center"/>
              <w:rPr>
                <w:sz w:val="22"/>
                <w:szCs w:val="22"/>
              </w:rPr>
            </w:pPr>
          </w:p>
        </w:tc>
        <w:tc>
          <w:tcPr>
            <w:tcW w:w="1637" w:type="dxa"/>
            <w:vAlign w:val="center"/>
          </w:tcPr>
          <w:p w14:paraId="19A7E4AF" w14:textId="14711849" w:rsidR="000059D2" w:rsidRPr="004C0E49" w:rsidRDefault="003A5EAF" w:rsidP="000059D2">
            <w:pPr>
              <w:pStyle w:val="UNLVText"/>
              <w:jc w:val="center"/>
              <w:rPr>
                <w:sz w:val="22"/>
                <w:szCs w:val="22"/>
              </w:rPr>
            </w:pPr>
            <w:r>
              <w:rPr>
                <w:sz w:val="22"/>
                <w:szCs w:val="22"/>
              </w:rPr>
              <w:t>1</w:t>
            </w:r>
          </w:p>
        </w:tc>
        <w:tc>
          <w:tcPr>
            <w:tcW w:w="6755" w:type="dxa"/>
          </w:tcPr>
          <w:p w14:paraId="7CDB6108" w14:textId="77777777" w:rsidR="008F15D4" w:rsidRPr="008F15D4" w:rsidRDefault="008F15D4" w:rsidP="00EE5CBA">
            <w:pPr>
              <w:pStyle w:val="UNLVText"/>
              <w:numPr>
                <w:ilvl w:val="0"/>
                <w:numId w:val="1"/>
              </w:numPr>
              <w:rPr>
                <w:sz w:val="22"/>
                <w:szCs w:val="22"/>
              </w:rPr>
            </w:pPr>
            <w:r w:rsidRPr="008F15D4">
              <w:rPr>
                <w:sz w:val="22"/>
                <w:szCs w:val="22"/>
              </w:rPr>
              <w:t>MIPS Code</w:t>
            </w:r>
          </w:p>
          <w:p w14:paraId="05713453" w14:textId="566248C9" w:rsidR="000059D2" w:rsidRPr="000572A2" w:rsidRDefault="008F15D4" w:rsidP="000572A2">
            <w:pPr>
              <w:pStyle w:val="UNLVText"/>
              <w:numPr>
                <w:ilvl w:val="0"/>
                <w:numId w:val="1"/>
              </w:numPr>
              <w:rPr>
                <w:sz w:val="22"/>
                <w:szCs w:val="22"/>
              </w:rPr>
            </w:pPr>
            <w:r w:rsidRPr="008F15D4">
              <w:rPr>
                <w:sz w:val="22"/>
                <w:szCs w:val="22"/>
              </w:rPr>
              <w:t xml:space="preserve">Screenshots from </w:t>
            </w:r>
            <w:r>
              <w:rPr>
                <w:sz w:val="22"/>
                <w:szCs w:val="22"/>
              </w:rPr>
              <w:t>ModalSim</w:t>
            </w:r>
            <w:bookmarkStart w:id="1" w:name="_GoBack"/>
            <w:bookmarkEnd w:id="1"/>
          </w:p>
        </w:tc>
      </w:tr>
      <w:tr w:rsidR="00583230" w:rsidRPr="004C0E49" w14:paraId="336C35A6" w14:textId="77777777" w:rsidTr="003A5EAF">
        <w:tc>
          <w:tcPr>
            <w:tcW w:w="958" w:type="dxa"/>
            <w:vMerge w:val="restart"/>
            <w:vAlign w:val="center"/>
          </w:tcPr>
          <w:p w14:paraId="61E1EAFA" w14:textId="77777777" w:rsidR="00583230" w:rsidRPr="004C0E49" w:rsidRDefault="00583230" w:rsidP="003863B2">
            <w:pPr>
              <w:pStyle w:val="UNLVText"/>
              <w:jc w:val="center"/>
              <w:rPr>
                <w:sz w:val="22"/>
                <w:szCs w:val="22"/>
              </w:rPr>
            </w:pPr>
            <w:r>
              <w:rPr>
                <w:sz w:val="22"/>
                <w:szCs w:val="22"/>
              </w:rPr>
              <w:t>4</w:t>
            </w:r>
          </w:p>
        </w:tc>
        <w:tc>
          <w:tcPr>
            <w:tcW w:w="8392" w:type="dxa"/>
            <w:gridSpan w:val="2"/>
          </w:tcPr>
          <w:p w14:paraId="330073EE" w14:textId="77777777" w:rsidR="00583230" w:rsidRPr="004C0E49" w:rsidRDefault="00583230" w:rsidP="003863B2">
            <w:pPr>
              <w:pStyle w:val="UNLVText"/>
              <w:jc w:val="left"/>
              <w:rPr>
                <w:sz w:val="22"/>
                <w:szCs w:val="22"/>
              </w:rPr>
            </w:pPr>
            <w:r w:rsidRPr="004C0E49">
              <w:rPr>
                <w:sz w:val="22"/>
                <w:szCs w:val="22"/>
              </w:rPr>
              <w:t>Answer the questions</w:t>
            </w:r>
          </w:p>
        </w:tc>
      </w:tr>
      <w:tr w:rsidR="00583230" w:rsidRPr="004C0E49" w14:paraId="7A96A1EB" w14:textId="77777777" w:rsidTr="003A5EAF">
        <w:tc>
          <w:tcPr>
            <w:tcW w:w="958" w:type="dxa"/>
            <w:vMerge/>
          </w:tcPr>
          <w:p w14:paraId="5952E005" w14:textId="77777777" w:rsidR="00583230" w:rsidRPr="004C0E49" w:rsidRDefault="00583230" w:rsidP="003863B2">
            <w:pPr>
              <w:pStyle w:val="UNLVText"/>
              <w:jc w:val="center"/>
              <w:rPr>
                <w:sz w:val="22"/>
                <w:szCs w:val="22"/>
              </w:rPr>
            </w:pPr>
          </w:p>
        </w:tc>
        <w:tc>
          <w:tcPr>
            <w:tcW w:w="1637" w:type="dxa"/>
            <w:shd w:val="clear" w:color="auto" w:fill="D9D9D9" w:themeFill="background1" w:themeFillShade="D9"/>
            <w:vAlign w:val="center"/>
          </w:tcPr>
          <w:p w14:paraId="5B68FAEE" w14:textId="77777777" w:rsidR="00583230" w:rsidRPr="004C0E49" w:rsidRDefault="00583230" w:rsidP="003863B2">
            <w:pPr>
              <w:pStyle w:val="UNLVText"/>
              <w:jc w:val="center"/>
              <w:rPr>
                <w:b/>
                <w:sz w:val="22"/>
                <w:szCs w:val="22"/>
              </w:rPr>
            </w:pPr>
            <w:r w:rsidRPr="004C0E49">
              <w:rPr>
                <w:b/>
                <w:sz w:val="22"/>
                <w:szCs w:val="22"/>
              </w:rPr>
              <w:t>Question no.</w:t>
            </w:r>
          </w:p>
        </w:tc>
        <w:tc>
          <w:tcPr>
            <w:tcW w:w="6755" w:type="dxa"/>
            <w:shd w:val="clear" w:color="auto" w:fill="D9D9D9" w:themeFill="background1" w:themeFillShade="D9"/>
          </w:tcPr>
          <w:p w14:paraId="656F5181" w14:textId="77777777" w:rsidR="00583230" w:rsidRPr="004C0E49" w:rsidRDefault="00583230" w:rsidP="003863B2">
            <w:pPr>
              <w:jc w:val="center"/>
              <w:rPr>
                <w:rFonts w:ascii="Liberation Serif" w:hAnsi="Liberation Serif"/>
                <w:b/>
              </w:rPr>
            </w:pPr>
            <w:r w:rsidRPr="004C0E49">
              <w:rPr>
                <w:rFonts w:ascii="Liberation Serif" w:hAnsi="Liberation Serif"/>
                <w:b/>
              </w:rPr>
              <w:t>Question</w:t>
            </w:r>
          </w:p>
        </w:tc>
      </w:tr>
      <w:tr w:rsidR="000059D2" w:rsidRPr="004C0E49" w14:paraId="12DDF60B" w14:textId="77777777" w:rsidTr="003A5EAF">
        <w:tc>
          <w:tcPr>
            <w:tcW w:w="958" w:type="dxa"/>
            <w:vMerge/>
          </w:tcPr>
          <w:p w14:paraId="7FCEAF53" w14:textId="77777777" w:rsidR="000059D2" w:rsidRPr="004C0E49" w:rsidRDefault="000059D2" w:rsidP="000059D2">
            <w:pPr>
              <w:pStyle w:val="UNLVText"/>
              <w:jc w:val="center"/>
              <w:rPr>
                <w:sz w:val="22"/>
                <w:szCs w:val="22"/>
              </w:rPr>
            </w:pPr>
          </w:p>
        </w:tc>
        <w:tc>
          <w:tcPr>
            <w:tcW w:w="1637" w:type="dxa"/>
            <w:vAlign w:val="center"/>
          </w:tcPr>
          <w:p w14:paraId="37290634" w14:textId="77777777" w:rsidR="000059D2" w:rsidRPr="004C0E49" w:rsidRDefault="000059D2" w:rsidP="000059D2">
            <w:pPr>
              <w:pStyle w:val="UNLVText"/>
              <w:jc w:val="center"/>
              <w:rPr>
                <w:sz w:val="22"/>
                <w:szCs w:val="22"/>
              </w:rPr>
            </w:pPr>
            <w:r w:rsidRPr="004C0E49">
              <w:rPr>
                <w:sz w:val="22"/>
                <w:szCs w:val="22"/>
              </w:rPr>
              <w:t>1</w:t>
            </w:r>
          </w:p>
        </w:tc>
        <w:tc>
          <w:tcPr>
            <w:tcW w:w="6755" w:type="dxa"/>
          </w:tcPr>
          <w:p w14:paraId="3BDFC6E4" w14:textId="750F186B" w:rsidR="000059D2" w:rsidRPr="003B5FDC" w:rsidRDefault="003A5EAF" w:rsidP="003B5FDC">
            <w:pPr>
              <w:autoSpaceDE w:val="0"/>
              <w:autoSpaceDN w:val="0"/>
              <w:adjustRightInd w:val="0"/>
              <w:rPr>
                <w:rFonts w:ascii="TimesNewRomanPSMT" w:hAnsi="TimesNewRomanPSMT" w:cs="TimesNewRomanPSMT"/>
              </w:rPr>
            </w:pPr>
            <w:r>
              <w:rPr>
                <w:rFonts w:ascii="TimesNewRomanPSMT" w:hAnsi="TimesNewRomanPSMT" w:cs="TimesNewRomanPSMT"/>
              </w:rPr>
              <w:t>What are the typical stages in MIPS multicycle implementation. List them all.</w:t>
            </w:r>
          </w:p>
        </w:tc>
      </w:tr>
      <w:tr w:rsidR="000059D2" w:rsidRPr="004C0E49" w14:paraId="6B280EDE" w14:textId="77777777" w:rsidTr="003A5EAF">
        <w:tc>
          <w:tcPr>
            <w:tcW w:w="958" w:type="dxa"/>
          </w:tcPr>
          <w:p w14:paraId="683EF41A" w14:textId="77777777" w:rsidR="000059D2" w:rsidRPr="004C0E49" w:rsidRDefault="000059D2" w:rsidP="000059D2">
            <w:pPr>
              <w:pStyle w:val="UNLVText"/>
              <w:jc w:val="center"/>
              <w:rPr>
                <w:sz w:val="22"/>
                <w:szCs w:val="22"/>
              </w:rPr>
            </w:pPr>
            <w:r>
              <w:rPr>
                <w:sz w:val="22"/>
                <w:szCs w:val="22"/>
              </w:rPr>
              <w:t>5</w:t>
            </w:r>
          </w:p>
        </w:tc>
        <w:tc>
          <w:tcPr>
            <w:tcW w:w="8392" w:type="dxa"/>
            <w:gridSpan w:val="2"/>
          </w:tcPr>
          <w:p w14:paraId="522771E5" w14:textId="049EFBEB" w:rsidR="000059D2" w:rsidRPr="004E658E" w:rsidRDefault="000059D2" w:rsidP="000059D2">
            <w:pPr>
              <w:pStyle w:val="UNLVText"/>
              <w:jc w:val="left"/>
              <w:rPr>
                <w:b/>
                <w:bCs/>
                <w:sz w:val="22"/>
                <w:szCs w:val="22"/>
              </w:rPr>
            </w:pPr>
            <w:r w:rsidRPr="004C0E49">
              <w:rPr>
                <w:sz w:val="22"/>
                <w:szCs w:val="22"/>
              </w:rPr>
              <w:t>Conclusions</w:t>
            </w:r>
          </w:p>
          <w:p w14:paraId="4E493FF9" w14:textId="7CC4D0B8" w:rsidR="000059D2" w:rsidRPr="00735F9D" w:rsidRDefault="000059D2" w:rsidP="000059D2">
            <w:pPr>
              <w:pStyle w:val="UNLVText"/>
              <w:jc w:val="left"/>
              <w:rPr>
                <w:i/>
                <w:sz w:val="20"/>
                <w:szCs w:val="22"/>
              </w:rPr>
            </w:pPr>
            <w:r w:rsidRPr="00735F9D">
              <w:rPr>
                <w:i/>
                <w:sz w:val="20"/>
                <w:szCs w:val="22"/>
              </w:rPr>
              <w:t>Write down your conclusions, things learned, problems encountered during the lab and how they were</w:t>
            </w:r>
            <w:r w:rsidR="003B5FDC">
              <w:rPr>
                <w:i/>
                <w:sz w:val="20"/>
                <w:szCs w:val="22"/>
              </w:rPr>
              <w:t xml:space="preserve"> </w:t>
            </w:r>
            <w:r w:rsidRPr="00735F9D">
              <w:rPr>
                <w:i/>
                <w:sz w:val="20"/>
                <w:szCs w:val="22"/>
              </w:rPr>
              <w:t>solved, etc.</w:t>
            </w:r>
          </w:p>
        </w:tc>
      </w:tr>
    </w:tbl>
    <w:p w14:paraId="201C9ABA" w14:textId="77777777" w:rsidR="00255177" w:rsidRPr="00977C88" w:rsidRDefault="00977C88" w:rsidP="00977C88">
      <w:pPr>
        <w:tabs>
          <w:tab w:val="left" w:pos="3909"/>
        </w:tabs>
      </w:pPr>
      <w:r>
        <w:tab/>
      </w:r>
    </w:p>
    <w:sectPr w:rsidR="00255177" w:rsidRPr="00977C88" w:rsidSect="00271BDE">
      <w:headerReference w:type="default" r:id="rId18"/>
      <w:footerReference w:type="default" r:id="rId19"/>
      <w:footerReference w:type="first" r:id="rId2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1B199" w14:textId="77777777" w:rsidR="00E77355" w:rsidRDefault="00E77355" w:rsidP="00271BDE">
      <w:pPr>
        <w:spacing w:after="0" w:line="240" w:lineRule="auto"/>
      </w:pPr>
      <w:r>
        <w:separator/>
      </w:r>
    </w:p>
  </w:endnote>
  <w:endnote w:type="continuationSeparator" w:id="0">
    <w:p w14:paraId="5261D1C8" w14:textId="77777777" w:rsidR="00E77355" w:rsidRDefault="00E77355" w:rsidP="00271B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iberation Serif">
    <w:panose1 w:val="02020603050405020304"/>
    <w:charset w:val="00"/>
    <w:family w:val="roman"/>
    <w:pitch w:val="variable"/>
    <w:sig w:usb0="E0000AFF" w:usb1="500078FF" w:usb2="00000021" w:usb3="00000000" w:csb0="000001B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9D8D9" w14:textId="7548CBAD" w:rsidR="00134FC0" w:rsidRPr="00280834" w:rsidRDefault="00280834" w:rsidP="00280834">
    <w:pPr>
      <w:pStyle w:val="Heading1"/>
      <w:shd w:val="clear" w:color="auto" w:fill="FFFFFF"/>
      <w:spacing w:before="0" w:beforeAutospacing="0" w:after="0" w:afterAutospacing="0"/>
      <w:rPr>
        <w:rFonts w:ascii="Georgia" w:hAnsi="Georgia"/>
        <w:b w:val="0"/>
        <w:bCs w:val="0"/>
        <w:smallCaps/>
        <w:color w:val="888888"/>
        <w:sz w:val="26"/>
      </w:rPr>
    </w:pPr>
    <w:r>
      <w:rPr>
        <w:noProof/>
      </w:rPr>
      <w:drawing>
        <wp:inline distT="0" distB="0" distL="0" distR="0" wp14:anchorId="752C5FC6" wp14:editId="4263331A">
          <wp:extent cx="508000" cy="156308"/>
          <wp:effectExtent l="0" t="0" r="6350" b="0"/>
          <wp:docPr id="1" name="Picture 1" descr="UN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LV"/>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8000" cy="156308"/>
                  </a:xfrm>
                  <a:prstGeom prst="rect">
                    <a:avLst/>
                  </a:prstGeom>
                  <a:noFill/>
                  <a:ln>
                    <a:noFill/>
                  </a:ln>
                </pic:spPr>
              </pic:pic>
            </a:graphicData>
          </a:graphic>
        </wp:inline>
      </w:drawing>
    </w:r>
    <w:r>
      <w:rPr>
        <w:rFonts w:ascii="Georgia" w:hAnsi="Georgia"/>
        <w:b w:val="0"/>
        <w:bCs w:val="0"/>
        <w:smallCaps/>
        <w:color w:val="888888"/>
        <w:sz w:val="24"/>
      </w:rPr>
      <w:t xml:space="preserve">  ____ </w:t>
    </w:r>
    <w:r w:rsidRPr="00271BDE">
      <w:rPr>
        <w:rFonts w:ascii="Georgia" w:hAnsi="Georgia"/>
        <w:b w:val="0"/>
        <w:bCs w:val="0"/>
        <w:smallCaps/>
        <w:color w:val="888888"/>
        <w:sz w:val="24"/>
      </w:rPr>
      <w:t>Department</w:t>
    </w:r>
    <w:r>
      <w:rPr>
        <w:rFonts w:ascii="Georgia" w:hAnsi="Georgia"/>
        <w:b w:val="0"/>
        <w:bCs w:val="0"/>
        <w:smallCaps/>
        <w:color w:val="888888"/>
        <w:sz w:val="24"/>
      </w:rPr>
      <w:t xml:space="preserve"> </w:t>
    </w:r>
    <w:r w:rsidRPr="00271BDE">
      <w:rPr>
        <w:rFonts w:ascii="Georgia" w:hAnsi="Georgia"/>
        <w:b w:val="0"/>
        <w:bCs w:val="0"/>
        <w:smallCaps/>
        <w:color w:val="888888"/>
        <w:sz w:val="24"/>
      </w:rPr>
      <w:t>of</w:t>
    </w:r>
    <w:r>
      <w:rPr>
        <w:rFonts w:ascii="Georgia" w:hAnsi="Georgia"/>
        <w:b w:val="0"/>
        <w:bCs w:val="0"/>
        <w:smallCaps/>
        <w:color w:val="888888"/>
        <w:sz w:val="24"/>
      </w:rPr>
      <w:t xml:space="preserve"> </w:t>
    </w:r>
    <w:r w:rsidRPr="00271BDE">
      <w:rPr>
        <w:rFonts w:ascii="Georgia" w:hAnsi="Georgia"/>
        <w:b w:val="0"/>
        <w:bCs w:val="0"/>
        <w:smallCaps/>
        <w:color w:val="888888"/>
        <w:sz w:val="24"/>
      </w:rPr>
      <w:t>Electrical</w:t>
    </w:r>
    <w:r>
      <w:rPr>
        <w:rFonts w:ascii="Georgia" w:hAnsi="Georgia"/>
        <w:b w:val="0"/>
        <w:bCs w:val="0"/>
        <w:smallCaps/>
        <w:color w:val="888888"/>
        <w:sz w:val="24"/>
      </w:rPr>
      <w:t xml:space="preserve"> </w:t>
    </w:r>
    <w:r w:rsidRPr="00271BDE">
      <w:rPr>
        <w:rFonts w:ascii="Georgia" w:hAnsi="Georgia"/>
        <w:b w:val="0"/>
        <w:bCs w:val="0"/>
        <w:smallCaps/>
        <w:color w:val="888888"/>
        <w:sz w:val="24"/>
      </w:rPr>
      <w:t>and</w:t>
    </w:r>
    <w:r>
      <w:rPr>
        <w:rFonts w:ascii="Georgia" w:hAnsi="Georgia"/>
        <w:b w:val="0"/>
        <w:bCs w:val="0"/>
        <w:smallCaps/>
        <w:color w:val="888888"/>
        <w:sz w:val="24"/>
      </w:rPr>
      <w:t xml:space="preserve"> </w:t>
    </w:r>
    <w:r w:rsidRPr="00271BDE">
      <w:rPr>
        <w:rFonts w:ascii="Georgia" w:hAnsi="Georgia"/>
        <w:b w:val="0"/>
        <w:bCs w:val="0"/>
        <w:smallCaps/>
        <w:color w:val="888888"/>
        <w:sz w:val="24"/>
      </w:rPr>
      <w:t>Computer</w:t>
    </w:r>
    <w:r>
      <w:rPr>
        <w:rFonts w:ascii="Georgia" w:hAnsi="Georgia"/>
        <w:b w:val="0"/>
        <w:bCs w:val="0"/>
        <w:smallCaps/>
        <w:color w:val="888888"/>
        <w:sz w:val="24"/>
      </w:rPr>
      <w:t xml:space="preserve"> </w:t>
    </w:r>
    <w:proofErr w:type="gramStart"/>
    <w:r w:rsidRPr="00271BDE">
      <w:rPr>
        <w:rFonts w:ascii="Georgia" w:hAnsi="Georgia"/>
        <w:b w:val="0"/>
        <w:bCs w:val="0"/>
        <w:smallCaps/>
        <w:color w:val="888888"/>
        <w:sz w:val="24"/>
      </w:rPr>
      <w:t>Engineering</w:t>
    </w:r>
    <w:r w:rsidR="009732E1">
      <w:rPr>
        <w:rFonts w:ascii="Georgia" w:hAnsi="Georgia"/>
        <w:b w:val="0"/>
        <w:bCs w:val="0"/>
        <w:smallCaps/>
        <w:color w:val="888888"/>
        <w:sz w:val="24"/>
      </w:rPr>
      <w:t xml:space="preserve"> </w:t>
    </w:r>
    <w:r>
      <w:rPr>
        <w:rFonts w:ascii="Georgia" w:hAnsi="Georgia"/>
        <w:b w:val="0"/>
        <w:bCs w:val="0"/>
        <w:smallCaps/>
        <w:color w:val="888888"/>
        <w:sz w:val="24"/>
      </w:rPr>
      <w:t xml:space="preserve"> _</w:t>
    </w:r>
    <w:proofErr w:type="gramEnd"/>
    <w:r>
      <w:rPr>
        <w:rFonts w:ascii="Georgia" w:hAnsi="Georgia"/>
        <w:b w:val="0"/>
        <w:bCs w:val="0"/>
        <w:smallCaps/>
        <w:color w:val="888888"/>
        <w:sz w:val="24"/>
      </w:rPr>
      <w:t xml:space="preserve">______  </w:t>
    </w:r>
    <w:r w:rsidRPr="00271BDE">
      <w:rPr>
        <w:rFonts w:ascii="Georgia" w:hAnsi="Georgia"/>
        <w:b w:val="0"/>
        <w:bCs w:val="0"/>
        <w:smallCaps/>
        <w:color w:val="888888"/>
        <w:sz w:val="24"/>
      </w:rPr>
      <w:fldChar w:fldCharType="begin"/>
    </w:r>
    <w:r w:rsidRPr="00271BDE">
      <w:rPr>
        <w:rFonts w:ascii="Georgia" w:hAnsi="Georgia"/>
        <w:b w:val="0"/>
        <w:bCs w:val="0"/>
        <w:smallCaps/>
        <w:color w:val="888888"/>
        <w:sz w:val="24"/>
      </w:rPr>
      <w:instrText xml:space="preserve"> PAGE   \* MERGEFORMAT </w:instrText>
    </w:r>
    <w:r w:rsidRPr="00271BDE">
      <w:rPr>
        <w:rFonts w:ascii="Georgia" w:hAnsi="Georgia"/>
        <w:b w:val="0"/>
        <w:bCs w:val="0"/>
        <w:smallCaps/>
        <w:color w:val="888888"/>
        <w:sz w:val="24"/>
      </w:rPr>
      <w:fldChar w:fldCharType="separate"/>
    </w:r>
    <w:r>
      <w:rPr>
        <w:rFonts w:ascii="Georgia" w:hAnsi="Georgia"/>
        <w:b w:val="0"/>
        <w:bCs w:val="0"/>
        <w:smallCaps/>
        <w:color w:val="888888"/>
        <w:sz w:val="24"/>
      </w:rPr>
      <w:t>1</w:t>
    </w:r>
    <w:r w:rsidRPr="00271BDE">
      <w:rPr>
        <w:rFonts w:ascii="Georgia" w:hAnsi="Georgia"/>
        <w:b w:val="0"/>
        <w:bCs w:val="0"/>
        <w:smallCaps/>
        <w:noProof/>
        <w:color w:val="888888"/>
        <w:sz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5550EE" w14:textId="77777777" w:rsidR="00271BDE" w:rsidRPr="00271BDE" w:rsidRDefault="00271BDE" w:rsidP="00271BDE">
    <w:pPr>
      <w:pStyle w:val="Heading1"/>
      <w:shd w:val="clear" w:color="auto" w:fill="FFFFFF"/>
      <w:spacing w:before="0" w:beforeAutospacing="0" w:after="0" w:afterAutospacing="0"/>
      <w:rPr>
        <w:rFonts w:ascii="Georgia" w:hAnsi="Georgia"/>
        <w:b w:val="0"/>
        <w:bCs w:val="0"/>
        <w:smallCaps/>
        <w:color w:val="888888"/>
        <w:sz w:val="26"/>
      </w:rPr>
    </w:pPr>
    <w:r>
      <w:rPr>
        <w:noProof/>
      </w:rPr>
      <w:drawing>
        <wp:inline distT="0" distB="0" distL="0" distR="0" wp14:anchorId="48911672" wp14:editId="0116F041">
          <wp:extent cx="508000" cy="156308"/>
          <wp:effectExtent l="0" t="0" r="6350" b="0"/>
          <wp:docPr id="7" name="Picture 7" descr="UNL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LV"/>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8000" cy="156308"/>
                  </a:xfrm>
                  <a:prstGeom prst="rect">
                    <a:avLst/>
                  </a:prstGeom>
                  <a:noFill/>
                  <a:ln>
                    <a:noFill/>
                  </a:ln>
                </pic:spPr>
              </pic:pic>
            </a:graphicData>
          </a:graphic>
        </wp:inline>
      </w:drawing>
    </w:r>
    <w:r>
      <w:rPr>
        <w:rFonts w:ascii="Georgia" w:hAnsi="Georgia"/>
        <w:b w:val="0"/>
        <w:bCs w:val="0"/>
        <w:smallCaps/>
        <w:color w:val="888888"/>
        <w:sz w:val="24"/>
      </w:rPr>
      <w:t>  </w:t>
    </w:r>
    <w:r w:rsidR="004832F7">
      <w:rPr>
        <w:rFonts w:ascii="Georgia" w:hAnsi="Georgia"/>
        <w:b w:val="0"/>
        <w:bCs w:val="0"/>
        <w:smallCaps/>
        <w:color w:val="888888"/>
        <w:sz w:val="24"/>
      </w:rPr>
      <w:t>____</w:t>
    </w:r>
    <w:r>
      <w:rPr>
        <w:rFonts w:ascii="Georgia" w:hAnsi="Georgia"/>
        <w:b w:val="0"/>
        <w:bCs w:val="0"/>
        <w:smallCaps/>
        <w:color w:val="888888"/>
        <w:sz w:val="24"/>
      </w:rPr>
      <w:t xml:space="preserve"> </w:t>
    </w:r>
    <w:r w:rsidRPr="00271BDE">
      <w:rPr>
        <w:rFonts w:ascii="Georgia" w:hAnsi="Georgia"/>
        <w:b w:val="0"/>
        <w:bCs w:val="0"/>
        <w:smallCaps/>
        <w:color w:val="888888"/>
        <w:sz w:val="24"/>
      </w:rPr>
      <w:t>Department</w:t>
    </w:r>
    <w:r w:rsidR="008D76FD">
      <w:rPr>
        <w:rFonts w:ascii="Georgia" w:hAnsi="Georgia"/>
        <w:b w:val="0"/>
        <w:bCs w:val="0"/>
        <w:smallCaps/>
        <w:color w:val="888888"/>
        <w:sz w:val="24"/>
      </w:rPr>
      <w:t xml:space="preserve"> </w:t>
    </w:r>
    <w:r w:rsidRPr="00271BDE">
      <w:rPr>
        <w:rFonts w:ascii="Georgia" w:hAnsi="Georgia"/>
        <w:b w:val="0"/>
        <w:bCs w:val="0"/>
        <w:smallCaps/>
        <w:color w:val="888888"/>
        <w:sz w:val="24"/>
      </w:rPr>
      <w:t xml:space="preserve"> of</w:t>
    </w:r>
    <w:r w:rsidR="008D76FD">
      <w:rPr>
        <w:rFonts w:ascii="Georgia" w:hAnsi="Georgia"/>
        <w:b w:val="0"/>
        <w:bCs w:val="0"/>
        <w:smallCaps/>
        <w:color w:val="888888"/>
        <w:sz w:val="24"/>
      </w:rPr>
      <w:t xml:space="preserve"> </w:t>
    </w:r>
    <w:r w:rsidRPr="00271BDE">
      <w:rPr>
        <w:rFonts w:ascii="Georgia" w:hAnsi="Georgia"/>
        <w:b w:val="0"/>
        <w:bCs w:val="0"/>
        <w:smallCaps/>
        <w:color w:val="888888"/>
        <w:sz w:val="24"/>
      </w:rPr>
      <w:t xml:space="preserve"> Electrical</w:t>
    </w:r>
    <w:r w:rsidR="008D76FD">
      <w:rPr>
        <w:rFonts w:ascii="Georgia" w:hAnsi="Georgia"/>
        <w:b w:val="0"/>
        <w:bCs w:val="0"/>
        <w:smallCaps/>
        <w:color w:val="888888"/>
        <w:sz w:val="24"/>
      </w:rPr>
      <w:t xml:space="preserve"> </w:t>
    </w:r>
    <w:r w:rsidRPr="00271BDE">
      <w:rPr>
        <w:rFonts w:ascii="Georgia" w:hAnsi="Georgia"/>
        <w:b w:val="0"/>
        <w:bCs w:val="0"/>
        <w:smallCaps/>
        <w:color w:val="888888"/>
        <w:sz w:val="24"/>
      </w:rPr>
      <w:t xml:space="preserve"> and</w:t>
    </w:r>
    <w:r w:rsidR="008D76FD">
      <w:rPr>
        <w:rFonts w:ascii="Georgia" w:hAnsi="Georgia"/>
        <w:b w:val="0"/>
        <w:bCs w:val="0"/>
        <w:smallCaps/>
        <w:color w:val="888888"/>
        <w:sz w:val="24"/>
      </w:rPr>
      <w:t xml:space="preserve"> </w:t>
    </w:r>
    <w:r w:rsidRPr="00271BDE">
      <w:rPr>
        <w:rFonts w:ascii="Georgia" w:hAnsi="Georgia"/>
        <w:b w:val="0"/>
        <w:bCs w:val="0"/>
        <w:smallCaps/>
        <w:color w:val="888888"/>
        <w:sz w:val="24"/>
      </w:rPr>
      <w:t xml:space="preserve"> Computer</w:t>
    </w:r>
    <w:r w:rsidR="008D76FD">
      <w:rPr>
        <w:rFonts w:ascii="Georgia" w:hAnsi="Georgia"/>
        <w:b w:val="0"/>
        <w:bCs w:val="0"/>
        <w:smallCaps/>
        <w:color w:val="888888"/>
        <w:sz w:val="24"/>
      </w:rPr>
      <w:t xml:space="preserve"> </w:t>
    </w:r>
    <w:r w:rsidRPr="00271BDE">
      <w:rPr>
        <w:rFonts w:ascii="Georgia" w:hAnsi="Georgia"/>
        <w:b w:val="0"/>
        <w:bCs w:val="0"/>
        <w:smallCaps/>
        <w:color w:val="888888"/>
        <w:sz w:val="24"/>
      </w:rPr>
      <w:t xml:space="preserve"> Engineering</w:t>
    </w:r>
    <w:r w:rsidR="008D76FD">
      <w:rPr>
        <w:rFonts w:ascii="Georgia" w:hAnsi="Georgia"/>
        <w:b w:val="0"/>
        <w:bCs w:val="0"/>
        <w:smallCaps/>
        <w:color w:val="888888"/>
        <w:sz w:val="24"/>
      </w:rPr>
      <w:t xml:space="preserve">  </w:t>
    </w:r>
    <w:r w:rsidR="004832F7">
      <w:rPr>
        <w:rFonts w:ascii="Georgia" w:hAnsi="Georgia"/>
        <w:b w:val="0"/>
        <w:bCs w:val="0"/>
        <w:smallCaps/>
        <w:color w:val="888888"/>
        <w:sz w:val="24"/>
      </w:rPr>
      <w:t>_______</w:t>
    </w:r>
    <w:r>
      <w:rPr>
        <w:rFonts w:ascii="Georgia" w:hAnsi="Georgia"/>
        <w:b w:val="0"/>
        <w:bCs w:val="0"/>
        <w:smallCaps/>
        <w:color w:val="888888"/>
        <w:sz w:val="24"/>
      </w:rPr>
      <w:t xml:space="preserve">  </w:t>
    </w:r>
    <w:r w:rsidRPr="00271BDE">
      <w:rPr>
        <w:rFonts w:ascii="Georgia" w:hAnsi="Georgia"/>
        <w:b w:val="0"/>
        <w:bCs w:val="0"/>
        <w:smallCaps/>
        <w:color w:val="888888"/>
        <w:sz w:val="24"/>
      </w:rPr>
      <w:fldChar w:fldCharType="begin"/>
    </w:r>
    <w:r w:rsidRPr="00271BDE">
      <w:rPr>
        <w:rFonts w:ascii="Georgia" w:hAnsi="Georgia"/>
        <w:b w:val="0"/>
        <w:bCs w:val="0"/>
        <w:smallCaps/>
        <w:color w:val="888888"/>
        <w:sz w:val="24"/>
      </w:rPr>
      <w:instrText xml:space="preserve"> PAGE   \* MERGEFORMAT </w:instrText>
    </w:r>
    <w:r w:rsidRPr="00271BDE">
      <w:rPr>
        <w:rFonts w:ascii="Georgia" w:hAnsi="Georgia"/>
        <w:b w:val="0"/>
        <w:bCs w:val="0"/>
        <w:smallCaps/>
        <w:color w:val="888888"/>
        <w:sz w:val="24"/>
      </w:rPr>
      <w:fldChar w:fldCharType="separate"/>
    </w:r>
    <w:r w:rsidR="00284433">
      <w:rPr>
        <w:rFonts w:ascii="Georgia" w:hAnsi="Georgia"/>
        <w:b w:val="0"/>
        <w:bCs w:val="0"/>
        <w:smallCaps/>
        <w:noProof/>
        <w:color w:val="888888"/>
        <w:sz w:val="24"/>
      </w:rPr>
      <w:t>1</w:t>
    </w:r>
    <w:r w:rsidRPr="00271BDE">
      <w:rPr>
        <w:rFonts w:ascii="Georgia" w:hAnsi="Georgia"/>
        <w:b w:val="0"/>
        <w:bCs w:val="0"/>
        <w:smallCaps/>
        <w:noProof/>
        <w:color w:val="888888"/>
        <w:sz w:val="24"/>
      </w:rPr>
      <w:fldChar w:fldCharType="end"/>
    </w:r>
  </w:p>
  <w:p w14:paraId="4A0E768E" w14:textId="77777777" w:rsidR="00271BDE" w:rsidRDefault="00271BDE">
    <w:pPr>
      <w:pStyle w:val="Footer"/>
    </w:pPr>
  </w:p>
  <w:p w14:paraId="27E6F2FD" w14:textId="77777777" w:rsidR="00134FC0" w:rsidRDefault="00134FC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8C8673" w14:textId="77777777" w:rsidR="00E77355" w:rsidRDefault="00E77355" w:rsidP="00271BDE">
      <w:pPr>
        <w:spacing w:after="0" w:line="240" w:lineRule="auto"/>
      </w:pPr>
      <w:r>
        <w:separator/>
      </w:r>
    </w:p>
  </w:footnote>
  <w:footnote w:type="continuationSeparator" w:id="0">
    <w:p w14:paraId="76C6DDD4" w14:textId="77777777" w:rsidR="00E77355" w:rsidRDefault="00E77355" w:rsidP="00271B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0D731" w14:textId="77777777" w:rsidR="00271BDE" w:rsidRPr="00271BDE" w:rsidRDefault="00271BDE" w:rsidP="00271BDE">
    <w:pPr>
      <w:pStyle w:val="UNLVTitle"/>
      <w:jc w:val="left"/>
      <w:rPr>
        <w:sz w:val="20"/>
      </w:rPr>
    </w:pPr>
  </w:p>
  <w:p w14:paraId="14BC52C9" w14:textId="77777777" w:rsidR="00271BDE" w:rsidRDefault="00A45B1B" w:rsidP="00271BDE">
    <w:pPr>
      <w:pStyle w:val="UNLVTitle"/>
      <w:jc w:val="right"/>
    </w:pPr>
    <w:r>
      <w:rPr>
        <w:sz w:val="20"/>
      </w:rPr>
      <w:t>CPE 300</w:t>
    </w:r>
    <w:r w:rsidR="00271BDE">
      <w:rPr>
        <w:sz w:val="20"/>
      </w:rPr>
      <w:t>L    </w:t>
    </w:r>
    <w:r w:rsidRPr="00A45B1B">
      <w:rPr>
        <w:sz w:val="20"/>
      </w:rPr>
      <w:t>Digital System Architecture And Design</w:t>
    </w:r>
  </w:p>
  <w:p w14:paraId="17C0B6A6" w14:textId="77777777" w:rsidR="00134FC0" w:rsidRDefault="00134FC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0718F"/>
    <w:multiLevelType w:val="hybridMultilevel"/>
    <w:tmpl w:val="42F88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EC4F62"/>
    <w:multiLevelType w:val="hybridMultilevel"/>
    <w:tmpl w:val="3F18EA1E"/>
    <w:lvl w:ilvl="0" w:tplc="B1523A94">
      <w:start w:val="1"/>
      <w:numFmt w:val="bullet"/>
      <w:lvlText w:val=""/>
      <w:lvlJc w:val="left"/>
      <w:pPr>
        <w:ind w:left="720" w:hanging="360"/>
      </w:pPr>
      <w:rPr>
        <w:rFonts w:ascii="Wingdings" w:hAnsi="Wingdings" w:hint="default"/>
        <w:color w:val="C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7478"/>
    <w:rsid w:val="000059D2"/>
    <w:rsid w:val="00050898"/>
    <w:rsid w:val="0005509B"/>
    <w:rsid w:val="000572A2"/>
    <w:rsid w:val="00064BF2"/>
    <w:rsid w:val="000A4B82"/>
    <w:rsid w:val="000D7BF3"/>
    <w:rsid w:val="000E3F52"/>
    <w:rsid w:val="000E7484"/>
    <w:rsid w:val="0011026B"/>
    <w:rsid w:val="001275AD"/>
    <w:rsid w:val="00134FC0"/>
    <w:rsid w:val="0014269A"/>
    <w:rsid w:val="0014476A"/>
    <w:rsid w:val="00190311"/>
    <w:rsid w:val="001D16DB"/>
    <w:rsid w:val="00233662"/>
    <w:rsid w:val="002360B5"/>
    <w:rsid w:val="00255177"/>
    <w:rsid w:val="00267B81"/>
    <w:rsid w:val="00271685"/>
    <w:rsid w:val="00271BDE"/>
    <w:rsid w:val="00280834"/>
    <w:rsid w:val="00284433"/>
    <w:rsid w:val="00291357"/>
    <w:rsid w:val="00291D33"/>
    <w:rsid w:val="00292547"/>
    <w:rsid w:val="002D457D"/>
    <w:rsid w:val="002E1B4B"/>
    <w:rsid w:val="00317850"/>
    <w:rsid w:val="00335313"/>
    <w:rsid w:val="00344BB9"/>
    <w:rsid w:val="003A5EAF"/>
    <w:rsid w:val="003A70CC"/>
    <w:rsid w:val="003B5FDC"/>
    <w:rsid w:val="004041BD"/>
    <w:rsid w:val="00407BFD"/>
    <w:rsid w:val="00413D23"/>
    <w:rsid w:val="0042465C"/>
    <w:rsid w:val="0043007E"/>
    <w:rsid w:val="00441754"/>
    <w:rsid w:val="00451E4B"/>
    <w:rsid w:val="00462F34"/>
    <w:rsid w:val="0046616C"/>
    <w:rsid w:val="004832F7"/>
    <w:rsid w:val="004F386D"/>
    <w:rsid w:val="004F7BFD"/>
    <w:rsid w:val="00515393"/>
    <w:rsid w:val="00530251"/>
    <w:rsid w:val="00574B67"/>
    <w:rsid w:val="00583230"/>
    <w:rsid w:val="005B7478"/>
    <w:rsid w:val="005C524A"/>
    <w:rsid w:val="005D4BAC"/>
    <w:rsid w:val="005E2F1F"/>
    <w:rsid w:val="005E6EBF"/>
    <w:rsid w:val="00605C53"/>
    <w:rsid w:val="0061427B"/>
    <w:rsid w:val="006426DF"/>
    <w:rsid w:val="00677BFE"/>
    <w:rsid w:val="006D0D1B"/>
    <w:rsid w:val="007105F1"/>
    <w:rsid w:val="00715B03"/>
    <w:rsid w:val="007974DC"/>
    <w:rsid w:val="007A2476"/>
    <w:rsid w:val="007D5371"/>
    <w:rsid w:val="007E0BB8"/>
    <w:rsid w:val="007F1FCE"/>
    <w:rsid w:val="007F50B7"/>
    <w:rsid w:val="007F7A93"/>
    <w:rsid w:val="0082200E"/>
    <w:rsid w:val="008235D9"/>
    <w:rsid w:val="008243D1"/>
    <w:rsid w:val="0083231C"/>
    <w:rsid w:val="008661DB"/>
    <w:rsid w:val="0086689F"/>
    <w:rsid w:val="0089179D"/>
    <w:rsid w:val="008D76FD"/>
    <w:rsid w:val="008F15D4"/>
    <w:rsid w:val="00945BA4"/>
    <w:rsid w:val="009541F4"/>
    <w:rsid w:val="009732E1"/>
    <w:rsid w:val="00977C88"/>
    <w:rsid w:val="009B7220"/>
    <w:rsid w:val="009B7DD5"/>
    <w:rsid w:val="00A133F2"/>
    <w:rsid w:val="00A3277A"/>
    <w:rsid w:val="00A37A44"/>
    <w:rsid w:val="00A443F0"/>
    <w:rsid w:val="00A45B1B"/>
    <w:rsid w:val="00A50DFE"/>
    <w:rsid w:val="00A53241"/>
    <w:rsid w:val="00A57E5D"/>
    <w:rsid w:val="00A71631"/>
    <w:rsid w:val="00A83C7A"/>
    <w:rsid w:val="00A954F3"/>
    <w:rsid w:val="00AB55A2"/>
    <w:rsid w:val="00AC1C17"/>
    <w:rsid w:val="00AD3FF2"/>
    <w:rsid w:val="00B1425F"/>
    <w:rsid w:val="00B30573"/>
    <w:rsid w:val="00B5297B"/>
    <w:rsid w:val="00B61DD6"/>
    <w:rsid w:val="00B65CC8"/>
    <w:rsid w:val="00B7341B"/>
    <w:rsid w:val="00BA3765"/>
    <w:rsid w:val="00BA3CDD"/>
    <w:rsid w:val="00C24F6F"/>
    <w:rsid w:val="00C368BE"/>
    <w:rsid w:val="00CA31CF"/>
    <w:rsid w:val="00CA46F1"/>
    <w:rsid w:val="00CB1020"/>
    <w:rsid w:val="00CB3066"/>
    <w:rsid w:val="00D04AF3"/>
    <w:rsid w:val="00D13F42"/>
    <w:rsid w:val="00D21E07"/>
    <w:rsid w:val="00D57125"/>
    <w:rsid w:val="00D66E56"/>
    <w:rsid w:val="00D77659"/>
    <w:rsid w:val="00D82842"/>
    <w:rsid w:val="00D83725"/>
    <w:rsid w:val="00DB50E8"/>
    <w:rsid w:val="00DB713F"/>
    <w:rsid w:val="00DC1DC5"/>
    <w:rsid w:val="00DD6BB8"/>
    <w:rsid w:val="00DF42D2"/>
    <w:rsid w:val="00DF5CDA"/>
    <w:rsid w:val="00E75793"/>
    <w:rsid w:val="00E77355"/>
    <w:rsid w:val="00ED1B39"/>
    <w:rsid w:val="00ED1C08"/>
    <w:rsid w:val="00EE0EA5"/>
    <w:rsid w:val="00EE5558"/>
    <w:rsid w:val="00EE5CBA"/>
    <w:rsid w:val="00EF0B53"/>
    <w:rsid w:val="00EF4110"/>
    <w:rsid w:val="00F65397"/>
    <w:rsid w:val="00F65722"/>
    <w:rsid w:val="00F669C3"/>
    <w:rsid w:val="00F83659"/>
    <w:rsid w:val="00F849AE"/>
    <w:rsid w:val="00F8660B"/>
    <w:rsid w:val="00FB0C92"/>
    <w:rsid w:val="00FD63E7"/>
    <w:rsid w:val="00FD7DAA"/>
    <w:rsid w:val="00FE23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C6414"/>
  <w15:docId w15:val="{BC765F6B-1A72-42E4-8F4D-4688565A4B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D7DAA"/>
  </w:style>
  <w:style w:type="paragraph" w:styleId="Heading1">
    <w:name w:val="heading 1"/>
    <w:basedOn w:val="Normal"/>
    <w:link w:val="Heading1Char"/>
    <w:uiPriority w:val="9"/>
    <w:qFormat/>
    <w:rsid w:val="00271BDE"/>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D5712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uiPriority w:val="99"/>
    <w:qFormat/>
    <w:rsid w:val="005B7478"/>
    <w:pPr>
      <w:spacing w:after="0" w:line="240" w:lineRule="auto"/>
    </w:pPr>
    <w:rPr>
      <w:rFonts w:cs="Times New Roman"/>
      <w:kern w:val="24"/>
      <w:sz w:val="23"/>
      <w:szCs w:val="20"/>
      <w:lang w:eastAsia="ja-JP"/>
      <w14:ligatures w14:val="standardContextual"/>
    </w:rPr>
  </w:style>
  <w:style w:type="paragraph" w:customStyle="1" w:styleId="UNLVTitle">
    <w:name w:val="UNLV Title"/>
    <w:basedOn w:val="Normal"/>
    <w:link w:val="UNLVTitleChar"/>
    <w:qFormat/>
    <w:rsid w:val="005B7478"/>
    <w:pPr>
      <w:spacing w:line="240" w:lineRule="auto"/>
      <w:jc w:val="center"/>
    </w:pPr>
    <w:rPr>
      <w:rFonts w:ascii="Georgia" w:hAnsi="Georgia"/>
      <w:smallCaps/>
      <w:color w:val="8D0101"/>
      <w:sz w:val="34"/>
    </w:rPr>
  </w:style>
  <w:style w:type="paragraph" w:styleId="Header">
    <w:name w:val="header"/>
    <w:basedOn w:val="Normal"/>
    <w:link w:val="HeaderChar"/>
    <w:uiPriority w:val="99"/>
    <w:unhideWhenUsed/>
    <w:rsid w:val="00271BDE"/>
    <w:pPr>
      <w:tabs>
        <w:tab w:val="center" w:pos="4680"/>
        <w:tab w:val="right" w:pos="9360"/>
      </w:tabs>
      <w:spacing w:after="0" w:line="240" w:lineRule="auto"/>
    </w:pPr>
  </w:style>
  <w:style w:type="character" w:customStyle="1" w:styleId="UNLVTitleChar">
    <w:name w:val="UNLV Title Char"/>
    <w:basedOn w:val="DefaultParagraphFont"/>
    <w:link w:val="UNLVTitle"/>
    <w:rsid w:val="005B7478"/>
    <w:rPr>
      <w:rFonts w:ascii="Georgia" w:hAnsi="Georgia"/>
      <w:smallCaps/>
      <w:color w:val="8D0101"/>
      <w:sz w:val="34"/>
    </w:rPr>
  </w:style>
  <w:style w:type="character" w:customStyle="1" w:styleId="HeaderChar">
    <w:name w:val="Header Char"/>
    <w:basedOn w:val="DefaultParagraphFont"/>
    <w:link w:val="Header"/>
    <w:uiPriority w:val="99"/>
    <w:rsid w:val="00271BDE"/>
  </w:style>
  <w:style w:type="paragraph" w:styleId="Footer">
    <w:name w:val="footer"/>
    <w:basedOn w:val="Normal"/>
    <w:link w:val="FooterChar"/>
    <w:uiPriority w:val="99"/>
    <w:unhideWhenUsed/>
    <w:rsid w:val="00271B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1BDE"/>
  </w:style>
  <w:style w:type="paragraph" w:styleId="BalloonText">
    <w:name w:val="Balloon Text"/>
    <w:basedOn w:val="Normal"/>
    <w:link w:val="BalloonTextChar"/>
    <w:uiPriority w:val="99"/>
    <w:semiHidden/>
    <w:unhideWhenUsed/>
    <w:rsid w:val="00271B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1BDE"/>
    <w:rPr>
      <w:rFonts w:ascii="Tahoma" w:hAnsi="Tahoma" w:cs="Tahoma"/>
      <w:sz w:val="16"/>
      <w:szCs w:val="16"/>
    </w:rPr>
  </w:style>
  <w:style w:type="character" w:customStyle="1" w:styleId="Heading1Char">
    <w:name w:val="Heading 1 Char"/>
    <w:basedOn w:val="DefaultParagraphFont"/>
    <w:link w:val="Heading1"/>
    <w:uiPriority w:val="9"/>
    <w:rsid w:val="00271BDE"/>
    <w:rPr>
      <w:rFonts w:ascii="Times New Roman" w:eastAsia="Times New Roman" w:hAnsi="Times New Roman" w:cs="Times New Roman"/>
      <w:b/>
      <w:bCs/>
      <w:kern w:val="36"/>
      <w:sz w:val="48"/>
      <w:szCs w:val="48"/>
    </w:rPr>
  </w:style>
  <w:style w:type="paragraph" w:customStyle="1" w:styleId="UNLVSecTitle">
    <w:name w:val="UNLVSecTitle"/>
    <w:basedOn w:val="UNLVTitle"/>
    <w:link w:val="UNLVSecTitleChar"/>
    <w:qFormat/>
    <w:rsid w:val="00D57125"/>
    <w:pPr>
      <w:jc w:val="left"/>
    </w:pPr>
    <w:rPr>
      <w:b/>
      <w:sz w:val="28"/>
    </w:rPr>
  </w:style>
  <w:style w:type="character" w:customStyle="1" w:styleId="Heading2Char">
    <w:name w:val="Heading 2 Char"/>
    <w:basedOn w:val="DefaultParagraphFont"/>
    <w:link w:val="Heading2"/>
    <w:uiPriority w:val="9"/>
    <w:semiHidden/>
    <w:rsid w:val="00D57125"/>
    <w:rPr>
      <w:rFonts w:asciiTheme="majorHAnsi" w:eastAsiaTheme="majorEastAsia" w:hAnsiTheme="majorHAnsi" w:cstheme="majorBidi"/>
      <w:b/>
      <w:bCs/>
      <w:color w:val="4F81BD" w:themeColor="accent1"/>
      <w:sz w:val="26"/>
      <w:szCs w:val="26"/>
    </w:rPr>
  </w:style>
  <w:style w:type="character" w:customStyle="1" w:styleId="UNLVSecTitleChar">
    <w:name w:val="UNLVSecTitle Char"/>
    <w:basedOn w:val="UNLVTitleChar"/>
    <w:link w:val="UNLVSecTitle"/>
    <w:rsid w:val="00D57125"/>
    <w:rPr>
      <w:rFonts w:ascii="Georgia" w:hAnsi="Georgia"/>
      <w:b/>
      <w:smallCaps/>
      <w:color w:val="8D0101"/>
      <w:sz w:val="28"/>
    </w:rPr>
  </w:style>
  <w:style w:type="paragraph" w:styleId="ListParagraph">
    <w:name w:val="List Paragraph"/>
    <w:basedOn w:val="Normal"/>
    <w:uiPriority w:val="34"/>
    <w:qFormat/>
    <w:rsid w:val="00F65397"/>
    <w:pPr>
      <w:ind w:left="720"/>
      <w:contextualSpacing/>
    </w:pPr>
  </w:style>
  <w:style w:type="character" w:styleId="Hyperlink">
    <w:name w:val="Hyperlink"/>
    <w:basedOn w:val="DefaultParagraphFont"/>
    <w:uiPriority w:val="99"/>
    <w:unhideWhenUsed/>
    <w:rsid w:val="00F65397"/>
    <w:rPr>
      <w:color w:val="0000FF" w:themeColor="hyperlink"/>
      <w:u w:val="single"/>
    </w:rPr>
  </w:style>
  <w:style w:type="paragraph" w:customStyle="1" w:styleId="UNLVSS2">
    <w:name w:val="UNLVSS2"/>
    <w:basedOn w:val="Normal"/>
    <w:link w:val="UNLVSS2Char"/>
    <w:qFormat/>
    <w:rsid w:val="000059D2"/>
    <w:rPr>
      <w:rFonts w:ascii="Liberation Serif" w:hAnsi="Liberation Serif" w:cs="Times New Roman"/>
      <w:b/>
      <w:smallCaps/>
      <w:sz w:val="24"/>
      <w:szCs w:val="24"/>
    </w:rPr>
  </w:style>
  <w:style w:type="paragraph" w:customStyle="1" w:styleId="UNLVSS3">
    <w:name w:val="UNLVSS3"/>
    <w:basedOn w:val="Normal"/>
    <w:link w:val="UNLVSS3Char"/>
    <w:autoRedefine/>
    <w:qFormat/>
    <w:rsid w:val="00B1425F"/>
    <w:pPr>
      <w:spacing w:after="0" w:line="240" w:lineRule="auto"/>
    </w:pPr>
    <w:rPr>
      <w:rFonts w:ascii="Arial" w:hAnsi="Arial" w:cs="Arial"/>
      <w:b/>
      <w:szCs w:val="24"/>
      <w:u w:val="single"/>
    </w:rPr>
  </w:style>
  <w:style w:type="character" w:customStyle="1" w:styleId="UNLVSS2Char">
    <w:name w:val="UNLVSS2 Char"/>
    <w:basedOn w:val="DefaultParagraphFont"/>
    <w:link w:val="UNLVSS2"/>
    <w:rsid w:val="000059D2"/>
    <w:rPr>
      <w:rFonts w:ascii="Liberation Serif" w:hAnsi="Liberation Serif" w:cs="Times New Roman"/>
      <w:b/>
      <w:smallCaps/>
      <w:sz w:val="24"/>
      <w:szCs w:val="24"/>
    </w:rPr>
  </w:style>
  <w:style w:type="paragraph" w:customStyle="1" w:styleId="UNLVCode">
    <w:name w:val="UNLVCode"/>
    <w:basedOn w:val="Normal"/>
    <w:link w:val="UNLVCodeChar"/>
    <w:qFormat/>
    <w:rsid w:val="00280834"/>
    <w:pPr>
      <w:spacing w:after="0" w:line="240" w:lineRule="auto"/>
    </w:pPr>
    <w:rPr>
      <w:rFonts w:ascii="Courier New" w:hAnsi="Courier New" w:cs="Courier New"/>
      <w:b/>
      <w:sz w:val="20"/>
      <w:szCs w:val="24"/>
    </w:rPr>
  </w:style>
  <w:style w:type="character" w:customStyle="1" w:styleId="UNLVSS3Char">
    <w:name w:val="UNLVSS3 Char"/>
    <w:basedOn w:val="DefaultParagraphFont"/>
    <w:link w:val="UNLVSS3"/>
    <w:rsid w:val="00B1425F"/>
    <w:rPr>
      <w:rFonts w:ascii="Arial" w:hAnsi="Arial" w:cs="Arial"/>
      <w:b/>
      <w:szCs w:val="24"/>
      <w:u w:val="single"/>
    </w:rPr>
  </w:style>
  <w:style w:type="paragraph" w:customStyle="1" w:styleId="UNLVText">
    <w:name w:val="UNLVText"/>
    <w:basedOn w:val="Normal"/>
    <w:link w:val="UNLVTextChar"/>
    <w:qFormat/>
    <w:rsid w:val="00AC1C17"/>
    <w:pPr>
      <w:spacing w:after="0" w:line="240" w:lineRule="auto"/>
      <w:jc w:val="both"/>
    </w:pPr>
    <w:rPr>
      <w:rFonts w:ascii="Liberation Serif" w:hAnsi="Liberation Serif" w:cs="Times New Roman"/>
      <w:sz w:val="24"/>
      <w:szCs w:val="24"/>
    </w:rPr>
  </w:style>
  <w:style w:type="character" w:customStyle="1" w:styleId="UNLVCodeChar">
    <w:name w:val="UNLVCode Char"/>
    <w:basedOn w:val="DefaultParagraphFont"/>
    <w:link w:val="UNLVCode"/>
    <w:rsid w:val="00280834"/>
    <w:rPr>
      <w:rFonts w:ascii="Courier New" w:hAnsi="Courier New" w:cs="Courier New"/>
      <w:b/>
      <w:sz w:val="20"/>
      <w:szCs w:val="24"/>
    </w:rPr>
  </w:style>
  <w:style w:type="character" w:customStyle="1" w:styleId="UNLVTextChar">
    <w:name w:val="UNLVText Char"/>
    <w:basedOn w:val="DefaultParagraphFont"/>
    <w:link w:val="UNLVText"/>
    <w:rsid w:val="00AC1C17"/>
    <w:rPr>
      <w:rFonts w:ascii="Liberation Serif" w:hAnsi="Liberation Serif" w:cs="Times New Roman"/>
      <w:sz w:val="24"/>
      <w:szCs w:val="24"/>
    </w:rPr>
  </w:style>
  <w:style w:type="paragraph" w:styleId="Subtitle">
    <w:name w:val="Subtitle"/>
    <w:basedOn w:val="Normal"/>
    <w:link w:val="SubtitleChar"/>
    <w:uiPriority w:val="11"/>
    <w:qFormat/>
    <w:rsid w:val="00A83C7A"/>
    <w:pPr>
      <w:spacing w:after="720" w:line="240" w:lineRule="auto"/>
    </w:pPr>
    <w:rPr>
      <w:rFonts w:asciiTheme="majorHAnsi" w:hAnsiTheme="majorHAnsi" w:cs="Times New Roman"/>
      <w:b/>
      <w:caps/>
      <w:color w:val="C0504D" w:themeColor="accent2"/>
      <w:spacing w:val="50"/>
      <w:kern w:val="24"/>
      <w:sz w:val="24"/>
      <w:lang w:eastAsia="ja-JP"/>
      <w14:ligatures w14:val="standardContextual"/>
    </w:rPr>
  </w:style>
  <w:style w:type="character" w:customStyle="1" w:styleId="SubtitleChar">
    <w:name w:val="Subtitle Char"/>
    <w:basedOn w:val="DefaultParagraphFont"/>
    <w:link w:val="Subtitle"/>
    <w:uiPriority w:val="11"/>
    <w:rsid w:val="00A83C7A"/>
    <w:rPr>
      <w:rFonts w:asciiTheme="majorHAnsi" w:hAnsiTheme="majorHAnsi" w:cs="Times New Roman"/>
      <w:b/>
      <w:caps/>
      <w:color w:val="C0504D" w:themeColor="accent2"/>
      <w:spacing w:val="50"/>
      <w:kern w:val="24"/>
      <w:sz w:val="24"/>
      <w:lang w:eastAsia="ja-JP"/>
      <w14:ligatures w14:val="standardContextual"/>
    </w:rPr>
  </w:style>
  <w:style w:type="table" w:styleId="MediumShading2-Accent1">
    <w:name w:val="Medium Shading 2 Accent 1"/>
    <w:basedOn w:val="TableNormal"/>
    <w:uiPriority w:val="64"/>
    <w:rsid w:val="00583230"/>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eGrid">
    <w:name w:val="Table Grid"/>
    <w:basedOn w:val="TableNormal"/>
    <w:uiPriority w:val="59"/>
    <w:rsid w:val="005832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B1020"/>
    <w:rPr>
      <w:color w:val="605E5C"/>
      <w:shd w:val="clear" w:color="auto" w:fill="E1DFDD"/>
    </w:rPr>
  </w:style>
  <w:style w:type="paragraph" w:customStyle="1" w:styleId="Body">
    <w:name w:val="Body"/>
    <w:basedOn w:val="Normal"/>
    <w:rsid w:val="00FD7DAA"/>
    <w:pPr>
      <w:spacing w:after="120" w:line="240" w:lineRule="auto"/>
      <w:jc w:val="both"/>
    </w:pPr>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250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9.png"/></Relationships>
</file>

<file path=word/_rels/foot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E98D79-9698-46DB-B26B-FEFB1B473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8</Pages>
  <Words>874</Words>
  <Characters>498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UNLV Template for EELabs</vt:lpstr>
    </vt:vector>
  </TitlesOfParts>
  <Company/>
  <LinksUpToDate>false</LinksUpToDate>
  <CharactersWithSpaces>5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LV Template for EELabs</dc:title>
  <dc:creator>Grzegorz Chmaj;saugat sharma</dc:creator>
  <cp:keywords>eelabs cpe ee egg</cp:keywords>
  <cp:lastModifiedBy>greg</cp:lastModifiedBy>
  <cp:revision>15</cp:revision>
  <cp:lastPrinted>2018-09-12T17:55:00Z</cp:lastPrinted>
  <dcterms:created xsi:type="dcterms:W3CDTF">2023-10-12T00:35:00Z</dcterms:created>
  <dcterms:modified xsi:type="dcterms:W3CDTF">2023-10-20T20:17:00Z</dcterms:modified>
</cp:coreProperties>
</file>